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128E" w:rsidRDefault="00566350" w:rsidP="00566350">
      <w:pPr>
        <w:pStyle w:val="Title"/>
      </w:pPr>
      <w:r>
        <w:t>Kazoo Commission User Guide</w:t>
      </w:r>
    </w:p>
    <w:p w:rsidR="00566350" w:rsidRDefault="00566350" w:rsidP="00566350">
      <w:r>
        <w:t>Thomas Newman</w:t>
      </w:r>
    </w:p>
    <w:p w:rsidR="00CC7B55" w:rsidRDefault="00CC7B55" w:rsidP="00BB1E9A">
      <w:pPr>
        <w:pStyle w:val="Heading1"/>
      </w:pPr>
      <w:r>
        <w:t>About</w:t>
      </w:r>
    </w:p>
    <w:p w:rsidR="005521ED" w:rsidRPr="005521ED" w:rsidRDefault="005521ED" w:rsidP="005521ED">
      <w:pPr>
        <w:pStyle w:val="Heading2"/>
      </w:pPr>
      <w:r>
        <w:t>Motivation</w:t>
      </w:r>
    </w:p>
    <w:p w:rsidR="00CC7B55" w:rsidRDefault="00E43E8F" w:rsidP="00CC7B55">
      <w:r>
        <w:t xml:space="preserve">Voice over IP (VoIP) technology replaces traditional analog phones with IP phones that communicate to the Plain Old Telephone Service (POTS) though the use of PBX (Private Branch Exchange) software. 2600hz Kazoo provides a fault-tolerant PBX that can be scaled to tens of thousands of calls on </w:t>
      </w:r>
      <w:r w:rsidR="005521ED">
        <w:t>commodity hardware through the use of the Erlang programming language and the CouchDB database. Once a phone system is set up using 2600hz Kazoo, the phones must be manually provisioned, which is problematic and extremely costly not only because configuration changes require reprogramming all impacted phones in the field but also because the manual process is complicated, error-prone and requires a highly skilled technician to provision the phones. Traditional approaches, such as TFTP and HTTP provisioning, are insecure as the phone is not authenticated</w:t>
      </w:r>
      <w:r w:rsidR="00021483">
        <w:t xml:space="preserve"> by the server</w:t>
      </w:r>
      <w:r w:rsidR="005521ED">
        <w:t>, and the connection to the server is not encrypted, allowing phone configurations to be s</w:t>
      </w:r>
      <w:r w:rsidR="00021483">
        <w:t>tolen, forged and used for nefarious purposes.</w:t>
      </w:r>
    </w:p>
    <w:p w:rsidR="005521ED" w:rsidRDefault="005521ED" w:rsidP="005521ED">
      <w:pPr>
        <w:pStyle w:val="Heading2"/>
      </w:pPr>
      <w:r>
        <w:t>Solution</w:t>
      </w:r>
    </w:p>
    <w:p w:rsidR="005521ED" w:rsidRPr="005521ED" w:rsidRDefault="005521ED" w:rsidP="005521ED">
      <w:r>
        <w:t>Kazoo Commission simplifies the phone provisioning process by automatically generating a phone’s configuration simply by programming a URL containing the hostname of the Kazoo Commission server along with the phone’s manufacturer, model, associated account and MAC address into the phone. The phone retrieves a dynamically-generated configuration from the Kazoo Commission server.</w:t>
      </w:r>
      <w:r w:rsidR="00021483">
        <w:t xml:space="preserve"> To prevent credentials to be intercepted or forged, the Kazoo Commission server uses HTTP over Transport Layer Security (HTTPS). To ensure a phone (or attacker) cannot retrieve the configuration of other phones, Kazoo Commission requires the phone to provide a certificate signed by a trusted </w:t>
      </w:r>
      <w:r w:rsidR="00950ACB">
        <w:t>r</w:t>
      </w:r>
      <w:r w:rsidR="00021483">
        <w:t xml:space="preserve">oot </w:t>
      </w:r>
      <w:r w:rsidR="00950ACB">
        <w:t>c</w:t>
      </w:r>
      <w:r w:rsidR="00021483">
        <w:t xml:space="preserve">ertificate </w:t>
      </w:r>
      <w:r w:rsidR="00950ACB">
        <w:t>a</w:t>
      </w:r>
      <w:r w:rsidR="00021483">
        <w:t>uthority. If the certificate is valid and trusted, Kazoo Commission will only send the configuration to the phone after verifying that the certificate’s subject field contains the requested MAC address.</w:t>
      </w:r>
      <w:r w:rsidR="00E51A6E">
        <w:t xml:space="preserve"> Kazoo Commission </w:t>
      </w:r>
      <w:r w:rsidR="009A5042">
        <w:t>is provided as</w:t>
      </w:r>
      <w:bookmarkStart w:id="0" w:name="_GoBack"/>
      <w:bookmarkEnd w:id="0"/>
      <w:r w:rsidR="00E51A6E">
        <w:t xml:space="preserve"> a Docker container to ease deployment.</w:t>
      </w:r>
    </w:p>
    <w:p w:rsidR="00E10AEB" w:rsidRDefault="00E10AEB" w:rsidP="00BB1E9A">
      <w:pPr>
        <w:pStyle w:val="Heading1"/>
      </w:pPr>
      <w:r>
        <w:t>System Architecture</w:t>
      </w:r>
    </w:p>
    <w:p w:rsidR="00E10AEB" w:rsidRDefault="00E43E8F" w:rsidP="00E10AEB">
      <w:r>
        <w:object w:dxaOrig="12636"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69pt" o:ole="">
            <v:imagedata r:id="rId7" o:title=""/>
          </v:shape>
          <o:OLEObject Type="Embed" ProgID="Visio.Drawing.15" ShapeID="_x0000_i1025" DrawAspect="Content" ObjectID="_1510422103" r:id="rId8"/>
        </w:object>
      </w:r>
    </w:p>
    <w:p w:rsidR="00E10AEB" w:rsidRDefault="00E10AEB" w:rsidP="00E10AEB">
      <w:pPr>
        <w:pStyle w:val="Heading1"/>
      </w:pPr>
      <w:r>
        <w:t>System Workflow</w:t>
      </w:r>
    </w:p>
    <w:p w:rsidR="00E10AEB" w:rsidRDefault="00E10AEB" w:rsidP="00E10AEB">
      <w:r>
        <w:t>This section describes how Kazoo Commission works:</w:t>
      </w:r>
    </w:p>
    <w:p w:rsidR="00E10AEB" w:rsidRDefault="00E60D4D" w:rsidP="00E10AEB">
      <w:pPr>
        <w:pStyle w:val="ListParagraph"/>
        <w:numPr>
          <w:ilvl w:val="0"/>
          <w:numId w:val="9"/>
        </w:numPr>
      </w:pPr>
      <w:r>
        <w:t>The certificate for the Root Certificate Authority used for SSL on the web server is installed/trusted on the phone to be provisioned.</w:t>
      </w:r>
    </w:p>
    <w:p w:rsidR="00E60D4D" w:rsidRDefault="00E60D4D" w:rsidP="00E10AEB">
      <w:pPr>
        <w:pStyle w:val="ListParagraph"/>
        <w:numPr>
          <w:ilvl w:val="0"/>
          <w:numId w:val="9"/>
        </w:numPr>
      </w:pPr>
      <w:r>
        <w:t>The URL to the Kazoo Commission server is installed on the phone.</w:t>
      </w:r>
    </w:p>
    <w:p w:rsidR="00E60D4D" w:rsidRDefault="00E60D4D" w:rsidP="00E10AEB">
      <w:pPr>
        <w:pStyle w:val="ListParagraph"/>
        <w:numPr>
          <w:ilvl w:val="0"/>
          <w:numId w:val="9"/>
        </w:numPr>
      </w:pPr>
      <w:r>
        <w:lastRenderedPageBreak/>
        <w:t>The phone and Nginx web server running on the Kazoo Commission server perform an SSL handshake. The handshake will only succeed if the phone trusts the SSL certificate used by Nginx, and Nginx trusts the SSL certificate used by the client.</w:t>
      </w:r>
    </w:p>
    <w:p w:rsidR="00E60D4D" w:rsidRDefault="00E60D4D" w:rsidP="00E10AEB">
      <w:pPr>
        <w:pStyle w:val="ListParagraph"/>
        <w:numPr>
          <w:ilvl w:val="0"/>
          <w:numId w:val="9"/>
        </w:numPr>
      </w:pPr>
      <w:r>
        <w:t>The phone makes a request to Nginx for its configuration. Nginx forwards this request to Kazoo Commission, which is running inside a Docker container. The phone manufacturer, phone model, account name and MAC address used to generate the phone’s configuration are included in the URL. Nginx forwards the subject from the phone’s SSL certificate.</w:t>
      </w:r>
    </w:p>
    <w:p w:rsidR="00D770EF" w:rsidRDefault="00E60D4D" w:rsidP="00E10AEB">
      <w:pPr>
        <w:pStyle w:val="ListParagraph"/>
        <w:numPr>
          <w:ilvl w:val="0"/>
          <w:numId w:val="9"/>
        </w:numPr>
      </w:pPr>
      <w:r>
        <w:t>Kazoo Commission verifies that the phone’s SSL subject ma</w:t>
      </w:r>
      <w:r w:rsidR="00D770EF">
        <w:t>tches the requested MAC address.</w:t>
      </w:r>
    </w:p>
    <w:p w:rsidR="00E60D4D" w:rsidRDefault="00D770EF" w:rsidP="00E10AEB">
      <w:pPr>
        <w:pStyle w:val="ListParagraph"/>
        <w:numPr>
          <w:ilvl w:val="0"/>
          <w:numId w:val="9"/>
        </w:numPr>
      </w:pPr>
      <w:r>
        <w:t>Kazoo Commission queries the Kazoo CouchDB database to retrieve configuration data for the phone</w:t>
      </w:r>
      <w:r w:rsidR="00E60D4D">
        <w:t xml:space="preserve"> based on the information included in the URL.</w:t>
      </w:r>
    </w:p>
    <w:p w:rsidR="00D770EF" w:rsidRDefault="00D770EF" w:rsidP="00E10AEB">
      <w:pPr>
        <w:pStyle w:val="ListParagraph"/>
        <w:numPr>
          <w:ilvl w:val="0"/>
          <w:numId w:val="9"/>
        </w:numPr>
      </w:pPr>
      <w:r>
        <w:t>Kazoo Commission generates a configuration file that is returned to the phone based on the Kazoo CouchDB database query and information included in the URL.</w:t>
      </w:r>
    </w:p>
    <w:p w:rsidR="00E60D4D" w:rsidRPr="00E10AEB" w:rsidRDefault="00E60D4D" w:rsidP="00E10AEB">
      <w:pPr>
        <w:pStyle w:val="ListParagraph"/>
        <w:numPr>
          <w:ilvl w:val="0"/>
          <w:numId w:val="9"/>
        </w:numPr>
      </w:pPr>
      <w:r>
        <w:t>The phone installs the configuration file and is now fully provisioned. The phone will periodically poll Kazoo Commission for new configuration.</w:t>
      </w:r>
    </w:p>
    <w:p w:rsidR="00BB1E9A" w:rsidRDefault="00BB1E9A" w:rsidP="00BB1E9A">
      <w:pPr>
        <w:pStyle w:val="Heading1"/>
      </w:pPr>
      <w:r>
        <w:t>Prerequisites</w:t>
      </w:r>
    </w:p>
    <w:p w:rsidR="00BB1E9A" w:rsidRDefault="00BB1E9A" w:rsidP="00BB1E9A">
      <w:r>
        <w:t>The following prerequisites are required before Kazoo Commission can be installed and used:</w:t>
      </w:r>
    </w:p>
    <w:p w:rsidR="00BB1E9A" w:rsidRDefault="00BB1E9A" w:rsidP="00BB1E9A">
      <w:pPr>
        <w:pStyle w:val="ListParagraph"/>
        <w:numPr>
          <w:ilvl w:val="0"/>
          <w:numId w:val="1"/>
        </w:numPr>
      </w:pPr>
      <w:r>
        <w:t xml:space="preserve">A 2600hz Kazoo server, which can be installed using the instructions at </w:t>
      </w:r>
      <w:hyperlink r:id="rId9" w:history="1">
        <w:r w:rsidRPr="00E1310D">
          <w:rPr>
            <w:rStyle w:val="Hyperlink"/>
          </w:rPr>
          <w:t>https://2600hz.atlassian.net/wiki/display/Dedicated/via+RPM</w:t>
        </w:r>
      </w:hyperlink>
    </w:p>
    <w:p w:rsidR="00BB1E9A" w:rsidRDefault="00BB1E9A" w:rsidP="00BB1E9A">
      <w:pPr>
        <w:pStyle w:val="ListParagraph"/>
        <w:numPr>
          <w:ilvl w:val="0"/>
          <w:numId w:val="1"/>
        </w:numPr>
      </w:pPr>
      <w:r>
        <w:t xml:space="preserve">A new installation of Ubuntu Server, which can be obtained from </w:t>
      </w:r>
      <w:hyperlink r:id="rId10" w:history="1">
        <w:r w:rsidRPr="00E1310D">
          <w:rPr>
            <w:rStyle w:val="Hyperlink"/>
          </w:rPr>
          <w:t>http://www.ubuntu.com/download/server</w:t>
        </w:r>
      </w:hyperlink>
    </w:p>
    <w:p w:rsidR="00BB1E9A" w:rsidRPr="00BB1E9A" w:rsidRDefault="00BB1E9A" w:rsidP="00BB1E9A">
      <w:pPr>
        <w:pStyle w:val="ListParagraph"/>
        <w:numPr>
          <w:ilvl w:val="1"/>
          <w:numId w:val="1"/>
        </w:numPr>
      </w:pPr>
      <w:r>
        <w:t>The Latest version is recommended over the LTS (Long Term Support) version</w:t>
      </w:r>
    </w:p>
    <w:p w:rsidR="00566350" w:rsidRDefault="00566350" w:rsidP="00566350">
      <w:pPr>
        <w:pStyle w:val="Heading1"/>
      </w:pPr>
      <w:r>
        <w:t>Installation Instructions</w:t>
      </w:r>
    </w:p>
    <w:p w:rsidR="00C46ADA" w:rsidRDefault="00C46ADA" w:rsidP="00C46ADA">
      <w:pPr>
        <w:pStyle w:val="Heading2"/>
      </w:pPr>
      <w:r>
        <w:t>Install Docker and nginx</w:t>
      </w:r>
    </w:p>
    <w:p w:rsidR="00652C56" w:rsidRDefault="00652C56" w:rsidP="00652C56">
      <w:pPr>
        <w:pStyle w:val="ListParagraph"/>
        <w:numPr>
          <w:ilvl w:val="0"/>
          <w:numId w:val="2"/>
        </w:numPr>
      </w:pPr>
      <w:r>
        <w:t>Log into the Ubuntu command line with a user that has root privileges (sudo)</w:t>
      </w:r>
    </w:p>
    <w:p w:rsidR="00E2200D" w:rsidRPr="00E2200D" w:rsidRDefault="00652C56" w:rsidP="00C46ADA">
      <w:pPr>
        <w:pStyle w:val="ListParagraph"/>
        <w:numPr>
          <w:ilvl w:val="0"/>
          <w:numId w:val="2"/>
        </w:numPr>
      </w:pPr>
      <w:r>
        <w:t>Update system packages</w:t>
      </w:r>
      <w:r w:rsidR="00E2200D">
        <w:t>, install Nginx and install Docker</w:t>
      </w:r>
      <w:r>
        <w:t xml:space="preserve"> with </w:t>
      </w:r>
      <w:r w:rsidR="00E2200D">
        <w:br/>
      </w:r>
      <w:r w:rsidR="00E2200D" w:rsidRPr="00E2200D">
        <w:rPr>
          <w:rFonts w:ascii="Consolas" w:hAnsi="Consolas" w:cs="Consolas"/>
          <w:b/>
        </w:rPr>
        <w:t xml:space="preserve">sudo apt-get </w:t>
      </w:r>
      <w:r w:rsidR="00C46ADA">
        <w:rPr>
          <w:rFonts w:ascii="Consolas" w:hAnsi="Consolas" w:cs="Consolas"/>
          <w:b/>
        </w:rPr>
        <w:t>update</w:t>
      </w:r>
      <w:r w:rsidR="00536F29">
        <w:rPr>
          <w:rFonts w:ascii="Consolas" w:hAnsi="Consolas" w:cs="Consolas"/>
          <w:b/>
        </w:rPr>
        <w:t xml:space="preserve"> -y</w:t>
      </w:r>
      <w:r w:rsidR="00227C6C">
        <w:rPr>
          <w:rFonts w:ascii="Consolas" w:hAnsi="Consolas" w:cs="Consolas"/>
          <w:b/>
        </w:rPr>
        <w:t xml:space="preserve"> </w:t>
      </w:r>
      <w:r w:rsidR="00E2200D" w:rsidRPr="00E2200D">
        <w:rPr>
          <w:rFonts w:ascii="Consolas" w:hAnsi="Consolas" w:cs="Consolas"/>
          <w:b/>
        </w:rPr>
        <w:t xml:space="preserve">&amp;&amp; </w:t>
      </w:r>
      <w:r w:rsidR="00E2200D">
        <w:rPr>
          <w:rFonts w:ascii="Consolas" w:hAnsi="Consolas" w:cs="Consolas"/>
          <w:b/>
        </w:rPr>
        <w:t>\</w:t>
      </w:r>
      <w:r w:rsidR="00E2200D">
        <w:rPr>
          <w:rFonts w:ascii="Consolas" w:hAnsi="Consolas" w:cs="Consolas"/>
          <w:b/>
        </w:rPr>
        <w:br/>
      </w:r>
      <w:r w:rsidR="00E2200D" w:rsidRPr="00E2200D">
        <w:rPr>
          <w:rFonts w:ascii="Consolas" w:hAnsi="Consolas" w:cs="Consolas"/>
          <w:b/>
        </w:rPr>
        <w:t xml:space="preserve">sudo apt-get </w:t>
      </w:r>
      <w:r w:rsidR="00C46ADA">
        <w:rPr>
          <w:rFonts w:ascii="Consolas" w:hAnsi="Consolas" w:cs="Consolas"/>
          <w:b/>
        </w:rPr>
        <w:t>upgrade</w:t>
      </w:r>
      <w:r w:rsidR="00536F29">
        <w:rPr>
          <w:rFonts w:ascii="Consolas" w:hAnsi="Consolas" w:cs="Consolas"/>
          <w:b/>
        </w:rPr>
        <w:t xml:space="preserve"> -y</w:t>
      </w:r>
      <w:r w:rsidR="00227C6C">
        <w:rPr>
          <w:rFonts w:ascii="Consolas" w:hAnsi="Consolas" w:cs="Consolas"/>
          <w:b/>
        </w:rPr>
        <w:t xml:space="preserve"> </w:t>
      </w:r>
      <w:r w:rsidR="00E2200D" w:rsidRPr="00E2200D">
        <w:rPr>
          <w:rFonts w:ascii="Consolas" w:hAnsi="Consolas" w:cs="Consolas"/>
          <w:b/>
        </w:rPr>
        <w:t xml:space="preserve">&amp;&amp; </w:t>
      </w:r>
      <w:r w:rsidR="00E2200D">
        <w:rPr>
          <w:rFonts w:ascii="Consolas" w:hAnsi="Consolas" w:cs="Consolas"/>
          <w:b/>
        </w:rPr>
        <w:t>\</w:t>
      </w:r>
      <w:r w:rsidR="00E2200D">
        <w:rPr>
          <w:rFonts w:ascii="Consolas" w:hAnsi="Consolas" w:cs="Consolas"/>
          <w:b/>
        </w:rPr>
        <w:br/>
      </w:r>
      <w:r w:rsidR="00E2200D" w:rsidRPr="00E2200D">
        <w:rPr>
          <w:rFonts w:ascii="Consolas" w:hAnsi="Consolas" w:cs="Consolas"/>
          <w:b/>
        </w:rPr>
        <w:t xml:space="preserve">sudo apt-get </w:t>
      </w:r>
      <w:r w:rsidR="00C46ADA" w:rsidRPr="00C46ADA">
        <w:rPr>
          <w:rFonts w:ascii="Consolas" w:hAnsi="Consolas" w:cs="Consolas"/>
          <w:b/>
        </w:rPr>
        <w:t>-y install nginx docker.io</w:t>
      </w:r>
    </w:p>
    <w:p w:rsidR="00E2200D" w:rsidRPr="00E2200D" w:rsidRDefault="00E2200D" w:rsidP="00E2200D">
      <w:pPr>
        <w:pStyle w:val="ListParagraph"/>
        <w:numPr>
          <w:ilvl w:val="0"/>
          <w:numId w:val="2"/>
        </w:numPr>
        <w:rPr>
          <w:rFonts w:ascii="Consolas" w:hAnsi="Consolas" w:cs="Consolas"/>
          <w:b/>
        </w:rPr>
      </w:pPr>
      <w:r w:rsidRPr="00E2200D">
        <w:t>Run nginx and enable it on system startup with</w:t>
      </w:r>
      <w:r w:rsidRPr="00E2200D">
        <w:br/>
      </w:r>
      <w:r w:rsidRPr="00E2200D">
        <w:rPr>
          <w:rFonts w:ascii="Consolas" w:hAnsi="Consolas" w:cs="Consolas"/>
          <w:b/>
        </w:rPr>
        <w:t>sudo systemctl enable nginx &amp;&amp; \</w:t>
      </w:r>
    </w:p>
    <w:p w:rsidR="00E2200D" w:rsidRDefault="00E2200D" w:rsidP="00E2200D">
      <w:pPr>
        <w:pStyle w:val="ListParagraph"/>
        <w:rPr>
          <w:rFonts w:ascii="Consolas" w:hAnsi="Consolas" w:cs="Consolas"/>
          <w:b/>
        </w:rPr>
      </w:pPr>
      <w:r w:rsidRPr="00E2200D">
        <w:rPr>
          <w:rFonts w:ascii="Consolas" w:hAnsi="Consolas" w:cs="Consolas"/>
          <w:b/>
        </w:rPr>
        <w:t>sudo systemctl start nginx</w:t>
      </w:r>
    </w:p>
    <w:p w:rsidR="00E2200D" w:rsidRPr="00E2200D" w:rsidRDefault="00E2200D" w:rsidP="00E2200D">
      <w:pPr>
        <w:pStyle w:val="ListParagraph"/>
        <w:numPr>
          <w:ilvl w:val="0"/>
          <w:numId w:val="2"/>
        </w:numPr>
      </w:pPr>
      <w:r w:rsidRPr="00E2200D">
        <w:t>Reboot the server</w:t>
      </w:r>
      <w:r>
        <w:t xml:space="preserve"> with</w:t>
      </w:r>
      <w:r w:rsidR="009B000E">
        <w:br/>
      </w:r>
      <w:r w:rsidRPr="00E2200D">
        <w:rPr>
          <w:rFonts w:ascii="Consolas" w:hAnsi="Consolas" w:cs="Consolas"/>
          <w:b/>
        </w:rPr>
        <w:t>sudo reboot</w:t>
      </w:r>
    </w:p>
    <w:p w:rsidR="00E2200D" w:rsidRDefault="00196A1D" w:rsidP="00E2200D">
      <w:pPr>
        <w:pStyle w:val="ListParagraph"/>
        <w:numPr>
          <w:ilvl w:val="0"/>
          <w:numId w:val="2"/>
        </w:numPr>
      </w:pPr>
      <w:r>
        <w:lastRenderedPageBreak/>
        <w:t>Verify that nginx was installed succ</w:t>
      </w:r>
      <w:r w:rsidR="00512422">
        <w:t xml:space="preserve">essfully by visiting the server’s hostname or IP address in a web browser. A “Welcome to nginx” page will </w:t>
      </w:r>
      <w:r w:rsidR="003D7330">
        <w:t>appear if nginx was installed correctly.</w:t>
      </w:r>
      <w:r w:rsidR="00512422">
        <w:br/>
      </w:r>
      <w:r w:rsidR="00512422">
        <w:rPr>
          <w:noProof/>
        </w:rPr>
        <w:drawing>
          <wp:inline distT="0" distB="0" distL="0" distR="0" wp14:anchorId="2EAB5D11" wp14:editId="0730876B">
            <wp:extent cx="3177011" cy="1672004"/>
            <wp:effectExtent l="19050" t="19050" r="23495" b="23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02249" cy="1685286"/>
                    </a:xfrm>
                    <a:prstGeom prst="rect">
                      <a:avLst/>
                    </a:prstGeom>
                    <a:ln>
                      <a:solidFill>
                        <a:schemeClr val="tx1"/>
                      </a:solidFill>
                    </a:ln>
                  </pic:spPr>
                </pic:pic>
              </a:graphicData>
            </a:graphic>
          </wp:inline>
        </w:drawing>
      </w:r>
    </w:p>
    <w:p w:rsidR="00C46ADA" w:rsidRPr="00495744" w:rsidRDefault="00C46ADA" w:rsidP="00E2200D">
      <w:pPr>
        <w:pStyle w:val="ListParagraph"/>
        <w:numPr>
          <w:ilvl w:val="0"/>
          <w:numId w:val="2"/>
        </w:numPr>
        <w:rPr>
          <w:rFonts w:ascii="Consolas" w:hAnsi="Consolas" w:cs="Consolas"/>
          <w:b/>
        </w:rPr>
      </w:pPr>
      <w:r>
        <w:t xml:space="preserve">Verify that Docker </w:t>
      </w:r>
      <w:r w:rsidR="00495744">
        <w:t>was installed successfully with</w:t>
      </w:r>
      <w:r w:rsidR="00495744">
        <w:br/>
      </w:r>
      <w:r w:rsidR="00495744" w:rsidRPr="00495744">
        <w:rPr>
          <w:rFonts w:ascii="Consolas" w:hAnsi="Consolas" w:cs="Consolas"/>
          <w:b/>
        </w:rPr>
        <w:t>sudo docker version</w:t>
      </w:r>
    </w:p>
    <w:p w:rsidR="00495744" w:rsidRDefault="00495744" w:rsidP="00495744">
      <w:pPr>
        <w:pStyle w:val="ListParagraph"/>
      </w:pPr>
      <w:r>
        <w:rPr>
          <w:noProof/>
        </w:rPr>
        <w:drawing>
          <wp:inline distT="0" distB="0" distL="0" distR="0" wp14:anchorId="37DBA476" wp14:editId="0FCC4987">
            <wp:extent cx="1752600" cy="1028574"/>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94569" cy="1053205"/>
                    </a:xfrm>
                    <a:prstGeom prst="rect">
                      <a:avLst/>
                    </a:prstGeom>
                  </pic:spPr>
                </pic:pic>
              </a:graphicData>
            </a:graphic>
          </wp:inline>
        </w:drawing>
      </w:r>
    </w:p>
    <w:p w:rsidR="00495744" w:rsidRDefault="00495744" w:rsidP="00495744">
      <w:pPr>
        <w:pStyle w:val="Heading2"/>
      </w:pPr>
      <w:r>
        <w:t>Install Kazoo Commission</w:t>
      </w:r>
    </w:p>
    <w:p w:rsidR="00495744" w:rsidRPr="00602640" w:rsidRDefault="00602640" w:rsidP="00602640">
      <w:pPr>
        <w:pStyle w:val="ListParagraph"/>
        <w:numPr>
          <w:ilvl w:val="0"/>
          <w:numId w:val="3"/>
        </w:numPr>
        <w:rPr>
          <w:rFonts w:ascii="Consolas" w:hAnsi="Consolas" w:cs="Consolas"/>
          <w:b/>
        </w:rPr>
      </w:pPr>
      <w:r>
        <w:t>Clone the Kazoo Commission GitHub repository with</w:t>
      </w:r>
      <w:r>
        <w:br/>
      </w:r>
      <w:r w:rsidRPr="00602640">
        <w:rPr>
          <w:rFonts w:ascii="Consolas" w:hAnsi="Consolas" w:cs="Consolas"/>
          <w:b/>
        </w:rPr>
        <w:t>git clone https://github.com/tnewman/KazooCommission.git</w:t>
      </w:r>
    </w:p>
    <w:p w:rsidR="00602640" w:rsidRDefault="00602640" w:rsidP="00602640">
      <w:pPr>
        <w:pStyle w:val="ListParagraph"/>
        <w:numPr>
          <w:ilvl w:val="0"/>
          <w:numId w:val="3"/>
        </w:numPr>
      </w:pPr>
      <w:r>
        <w:t>Build the Kazoo Commission Docker Container with</w:t>
      </w:r>
    </w:p>
    <w:p w:rsidR="00602640" w:rsidRDefault="00636948" w:rsidP="00602640">
      <w:pPr>
        <w:pStyle w:val="ListParagraph"/>
      </w:pPr>
      <w:r w:rsidRPr="00636948">
        <w:rPr>
          <w:rFonts w:ascii="Consolas" w:hAnsi="Consolas" w:cs="Consolas"/>
          <w:b/>
        </w:rPr>
        <w:t>sudo docker build -t kazoocommission KazooCommission</w:t>
      </w:r>
    </w:p>
    <w:p w:rsidR="00021D84" w:rsidRDefault="00DD2DB6" w:rsidP="00DB1E51">
      <w:pPr>
        <w:pStyle w:val="Heading2"/>
      </w:pPr>
      <w:r>
        <w:t>SSL Certificates</w:t>
      </w:r>
    </w:p>
    <w:p w:rsidR="00DD2DB6" w:rsidRDefault="003F322E" w:rsidP="00DD2DB6">
      <w:r>
        <w:t>Creating certificate authorities is an advanced topic. This guide assumes that you will create a single root certificate authority and use it to sign individual certificates. If you have different requirements, skip this section, and follow the remaining sections of the guide. You should not proceed without fully understanding the security implications of managing a private root certificate authority.</w:t>
      </w:r>
    </w:p>
    <w:p w:rsidR="00DD2DB6" w:rsidRDefault="00DD2DB6" w:rsidP="00DD2DB6">
      <w:pPr>
        <w:pStyle w:val="ListParagraph"/>
        <w:numPr>
          <w:ilvl w:val="0"/>
          <w:numId w:val="4"/>
        </w:numPr>
      </w:pPr>
      <w:r>
        <w:t>Create a key for your root certificate authority with</w:t>
      </w:r>
    </w:p>
    <w:p w:rsidR="00B724B1" w:rsidRPr="00B724B1" w:rsidRDefault="00B724B1" w:rsidP="00B724B1">
      <w:pPr>
        <w:pStyle w:val="ListParagraph"/>
        <w:rPr>
          <w:rFonts w:ascii="Consolas" w:hAnsi="Consolas" w:cs="Consolas"/>
          <w:b/>
        </w:rPr>
      </w:pPr>
      <w:r w:rsidRPr="00B724B1">
        <w:rPr>
          <w:rFonts w:ascii="Consolas" w:hAnsi="Consolas" w:cs="Consolas"/>
          <w:b/>
        </w:rPr>
        <w:t>sudo openssl genrsa -aes256 -out /etc/nginx/rootCA.key 4096</w:t>
      </w:r>
    </w:p>
    <w:p w:rsidR="00B724B1" w:rsidRDefault="00B724B1" w:rsidP="00B724B1">
      <w:pPr>
        <w:pStyle w:val="ListParagraph"/>
        <w:numPr>
          <w:ilvl w:val="0"/>
          <w:numId w:val="4"/>
        </w:numPr>
      </w:pPr>
      <w:r>
        <w:t xml:space="preserve">Make sure to remember the passphrase from step 1 as it will be needed to sign certificate requests later. This passphrase </w:t>
      </w:r>
      <w:r w:rsidR="00335B5A">
        <w:t>must</w:t>
      </w:r>
      <w:r>
        <w:t xml:space="preserve"> be secure to avoid compromising the root certificate authority.</w:t>
      </w:r>
    </w:p>
    <w:p w:rsidR="00DD2DB6" w:rsidRPr="006A37B5" w:rsidRDefault="00DD2DB6" w:rsidP="00B724B1">
      <w:pPr>
        <w:pStyle w:val="ListParagraph"/>
        <w:numPr>
          <w:ilvl w:val="0"/>
          <w:numId w:val="4"/>
        </w:numPr>
      </w:pPr>
      <w:r>
        <w:t>Create a certificate signing request for your root certificate authority with</w:t>
      </w:r>
      <w:r w:rsidR="006A37B5">
        <w:br/>
      </w:r>
      <w:r w:rsidR="00B724B1">
        <w:rPr>
          <w:rFonts w:ascii="Consolas" w:hAnsi="Consolas" w:cs="Consolas"/>
          <w:b/>
        </w:rPr>
        <w:t xml:space="preserve">sudo </w:t>
      </w:r>
      <w:r w:rsidR="006A37B5" w:rsidRPr="006A37B5">
        <w:rPr>
          <w:rFonts w:ascii="Consolas" w:hAnsi="Consolas" w:cs="Consolas"/>
          <w:b/>
        </w:rPr>
        <w:t xml:space="preserve">openssl req -x509 -new -key </w:t>
      </w:r>
      <w:r w:rsidR="00B724B1" w:rsidRPr="00B724B1">
        <w:rPr>
          <w:rFonts w:ascii="Consolas" w:hAnsi="Consolas" w:cs="Consolas"/>
          <w:b/>
        </w:rPr>
        <w:t>/etc/nginx</w:t>
      </w:r>
      <w:r w:rsidR="00B724B1">
        <w:rPr>
          <w:rFonts w:ascii="Consolas" w:hAnsi="Consolas" w:cs="Consolas"/>
          <w:b/>
        </w:rPr>
        <w:t>/</w:t>
      </w:r>
      <w:r w:rsidR="006A37B5" w:rsidRPr="006A37B5">
        <w:rPr>
          <w:rFonts w:ascii="Consolas" w:hAnsi="Consolas" w:cs="Consolas"/>
          <w:b/>
        </w:rPr>
        <w:t xml:space="preserve">rootCA.key -days 1024 -out </w:t>
      </w:r>
      <w:r w:rsidR="00101D1E">
        <w:rPr>
          <w:rFonts w:ascii="Consolas" w:hAnsi="Consolas" w:cs="Consolas"/>
          <w:b/>
        </w:rPr>
        <w:t>/etc/nginx/</w:t>
      </w:r>
      <w:r w:rsidR="006A37B5" w:rsidRPr="006A37B5">
        <w:rPr>
          <w:rFonts w:ascii="Consolas" w:hAnsi="Consolas" w:cs="Consolas"/>
          <w:b/>
        </w:rPr>
        <w:t>rootCA.pem</w:t>
      </w:r>
    </w:p>
    <w:p w:rsidR="006A37B5" w:rsidRDefault="006A37B5" w:rsidP="006A37B5">
      <w:pPr>
        <w:pStyle w:val="ListParagraph"/>
        <w:numPr>
          <w:ilvl w:val="0"/>
          <w:numId w:val="4"/>
        </w:numPr>
      </w:pPr>
      <w:r w:rsidRPr="006A37B5">
        <w:lastRenderedPageBreak/>
        <w:t>Fill in the fields when prompted. Only the country, state and organization are mandatory. These should be filled in according to your needs.</w:t>
      </w:r>
      <w:r>
        <w:br/>
      </w:r>
      <w:r>
        <w:rPr>
          <w:noProof/>
        </w:rPr>
        <w:drawing>
          <wp:inline distT="0" distB="0" distL="0" distR="0" wp14:anchorId="498D9BF2" wp14:editId="39B8B995">
            <wp:extent cx="3329940" cy="124056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60282" cy="1251870"/>
                    </a:xfrm>
                    <a:prstGeom prst="rect">
                      <a:avLst/>
                    </a:prstGeom>
                  </pic:spPr>
                </pic:pic>
              </a:graphicData>
            </a:graphic>
          </wp:inline>
        </w:drawing>
      </w:r>
    </w:p>
    <w:p w:rsidR="006A37B5" w:rsidRDefault="006A37B5" w:rsidP="006A37B5">
      <w:pPr>
        <w:pStyle w:val="ListParagraph"/>
        <w:numPr>
          <w:ilvl w:val="0"/>
          <w:numId w:val="4"/>
        </w:numPr>
        <w:rPr>
          <w:rFonts w:ascii="Consolas" w:hAnsi="Consolas" w:cs="Consolas"/>
          <w:b/>
        </w:rPr>
      </w:pPr>
      <w:r>
        <w:t>Create a key for your certificate with</w:t>
      </w:r>
      <w:r>
        <w:br/>
      </w:r>
      <w:r w:rsidR="00B724B1">
        <w:rPr>
          <w:rFonts w:ascii="Consolas" w:hAnsi="Consolas" w:cs="Consolas"/>
          <w:b/>
        </w:rPr>
        <w:t xml:space="preserve">sudo </w:t>
      </w:r>
      <w:r w:rsidRPr="006A37B5">
        <w:rPr>
          <w:rFonts w:ascii="Consolas" w:hAnsi="Consolas" w:cs="Consolas"/>
          <w:b/>
        </w:rPr>
        <w:t xml:space="preserve">openssl genrsa -out </w:t>
      </w:r>
      <w:r w:rsidR="00040465">
        <w:rPr>
          <w:rFonts w:ascii="Consolas" w:hAnsi="Consolas" w:cs="Consolas"/>
          <w:b/>
        </w:rPr>
        <w:t>/etc/nginx/</w:t>
      </w:r>
      <w:r w:rsidRPr="006A37B5">
        <w:rPr>
          <w:rFonts w:ascii="Consolas" w:hAnsi="Consolas" w:cs="Consolas"/>
          <w:b/>
        </w:rPr>
        <w:t>kazoocommission.key 2048</w:t>
      </w:r>
    </w:p>
    <w:p w:rsidR="004807DC" w:rsidRPr="006A37B5" w:rsidRDefault="004807DC" w:rsidP="004807DC">
      <w:pPr>
        <w:pStyle w:val="ListParagraph"/>
        <w:numPr>
          <w:ilvl w:val="0"/>
          <w:numId w:val="4"/>
        </w:numPr>
      </w:pPr>
      <w:r>
        <w:t>Create a certificate signing request for your certificate with</w:t>
      </w:r>
      <w:r>
        <w:br/>
      </w:r>
      <w:r w:rsidR="00B724B1">
        <w:rPr>
          <w:rFonts w:ascii="Consolas" w:hAnsi="Consolas" w:cs="Consolas"/>
          <w:b/>
        </w:rPr>
        <w:t xml:space="preserve">sudo </w:t>
      </w:r>
      <w:r w:rsidRPr="006A37B5">
        <w:rPr>
          <w:rFonts w:ascii="Consolas" w:hAnsi="Consolas" w:cs="Consolas"/>
          <w:b/>
        </w:rPr>
        <w:t xml:space="preserve">openssl req </w:t>
      </w:r>
      <w:r w:rsidR="00101D1E">
        <w:rPr>
          <w:rFonts w:ascii="Consolas" w:hAnsi="Consolas" w:cs="Consolas"/>
          <w:b/>
        </w:rPr>
        <w:t>-</w:t>
      </w:r>
      <w:r w:rsidRPr="006A37B5">
        <w:rPr>
          <w:rFonts w:ascii="Consolas" w:hAnsi="Consolas" w:cs="Consolas"/>
          <w:b/>
        </w:rPr>
        <w:t xml:space="preserve">new -key </w:t>
      </w:r>
      <w:r w:rsidR="00040465">
        <w:rPr>
          <w:rFonts w:ascii="Consolas" w:hAnsi="Consolas" w:cs="Consolas"/>
          <w:b/>
        </w:rPr>
        <w:t>/etc/nginx/</w:t>
      </w:r>
      <w:r w:rsidRPr="006A37B5">
        <w:rPr>
          <w:rFonts w:ascii="Consolas" w:hAnsi="Consolas" w:cs="Consolas"/>
          <w:b/>
        </w:rPr>
        <w:t xml:space="preserve">kazoocommission.key -out </w:t>
      </w:r>
      <w:r w:rsidR="00040465">
        <w:rPr>
          <w:rFonts w:ascii="Consolas" w:hAnsi="Consolas" w:cs="Consolas"/>
          <w:b/>
        </w:rPr>
        <w:t>/etc/nginx/</w:t>
      </w:r>
      <w:r w:rsidRPr="006A37B5">
        <w:rPr>
          <w:rFonts w:ascii="Consolas" w:hAnsi="Consolas" w:cs="Consolas"/>
          <w:b/>
        </w:rPr>
        <w:t>kazoocommission</w:t>
      </w:r>
      <w:r w:rsidR="00040465">
        <w:rPr>
          <w:rFonts w:ascii="Consolas" w:hAnsi="Consolas" w:cs="Consolas"/>
          <w:b/>
        </w:rPr>
        <w:t>.csr</w:t>
      </w:r>
    </w:p>
    <w:p w:rsidR="004807DC" w:rsidRPr="004807DC" w:rsidRDefault="004807DC" w:rsidP="006A37B5">
      <w:pPr>
        <w:pStyle w:val="ListParagraph"/>
        <w:numPr>
          <w:ilvl w:val="0"/>
          <w:numId w:val="4"/>
        </w:numPr>
        <w:rPr>
          <w:rFonts w:ascii="Consolas" w:hAnsi="Consolas" w:cs="Consolas"/>
          <w:b/>
        </w:rPr>
      </w:pPr>
      <w:r w:rsidRPr="006A37B5">
        <w:t xml:space="preserve">Fill in the fields when prompted. </w:t>
      </w:r>
      <w:r>
        <w:t>T</w:t>
      </w:r>
      <w:r w:rsidRPr="006A37B5">
        <w:t>he country, state and organization are mandatory</w:t>
      </w:r>
      <w:r>
        <w:t xml:space="preserve"> and</w:t>
      </w:r>
      <w:r w:rsidRPr="006A37B5">
        <w:t xml:space="preserve"> should be filled in according to your needs.</w:t>
      </w:r>
      <w:r>
        <w:t xml:space="preserve"> The common name field should be filled in with the server’s hostname or IP address, depending on which one will be used to access the server.</w:t>
      </w:r>
      <w:r>
        <w:br/>
      </w:r>
      <w:r>
        <w:rPr>
          <w:noProof/>
        </w:rPr>
        <w:drawing>
          <wp:inline distT="0" distB="0" distL="0" distR="0" wp14:anchorId="447EFEDF" wp14:editId="64891C47">
            <wp:extent cx="3365363" cy="1249680"/>
            <wp:effectExtent l="0" t="0" r="698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81719" cy="1255754"/>
                    </a:xfrm>
                    <a:prstGeom prst="rect">
                      <a:avLst/>
                    </a:prstGeom>
                  </pic:spPr>
                </pic:pic>
              </a:graphicData>
            </a:graphic>
          </wp:inline>
        </w:drawing>
      </w:r>
    </w:p>
    <w:p w:rsidR="004807DC" w:rsidRDefault="00040465" w:rsidP="006A37B5">
      <w:pPr>
        <w:pStyle w:val="ListParagraph"/>
        <w:numPr>
          <w:ilvl w:val="0"/>
          <w:numId w:val="4"/>
        </w:numPr>
        <w:rPr>
          <w:rFonts w:ascii="Consolas" w:hAnsi="Consolas" w:cs="Consolas"/>
          <w:b/>
        </w:rPr>
      </w:pPr>
      <w:r w:rsidRPr="00040465">
        <w:t>Sign the certificate signing request with the root certificate authority key with</w:t>
      </w:r>
      <w:r w:rsidRPr="00040465">
        <w:br/>
      </w:r>
      <w:r w:rsidRPr="00040465">
        <w:rPr>
          <w:rFonts w:ascii="Consolas" w:hAnsi="Consolas" w:cs="Consolas"/>
          <w:b/>
        </w:rPr>
        <w:t xml:space="preserve">sudo openssl x509 -req -in /etc/nginx/kazoocommission.csr -CA /etc/nginx/rootCA.pem -CAkey /etc/nginx/rootCA.key -CAcreateserial </w:t>
      </w:r>
      <w:r w:rsidR="00101D1E">
        <w:rPr>
          <w:rFonts w:ascii="Consolas" w:hAnsi="Consolas" w:cs="Consolas"/>
          <w:b/>
        </w:rPr>
        <w:t xml:space="preserve">-days 366 </w:t>
      </w:r>
      <w:r w:rsidRPr="00040465">
        <w:rPr>
          <w:rFonts w:ascii="Consolas" w:hAnsi="Consolas" w:cs="Consolas"/>
          <w:b/>
        </w:rPr>
        <w:t>-out /etc/nginx/kazoocommission.pem</w:t>
      </w:r>
    </w:p>
    <w:p w:rsidR="00101D1E" w:rsidRDefault="00101D1E" w:rsidP="00B510AE">
      <w:pPr>
        <w:pStyle w:val="ListParagraph"/>
        <w:numPr>
          <w:ilvl w:val="0"/>
          <w:numId w:val="4"/>
        </w:numPr>
        <w:rPr>
          <w:rFonts w:ascii="Consolas" w:hAnsi="Consolas" w:cs="Consolas"/>
          <w:b/>
        </w:rPr>
      </w:pPr>
      <w:r w:rsidRPr="00101D1E">
        <w:t>Com</w:t>
      </w:r>
      <w:r>
        <w:t>bine the certificate and root certificate into a certificate bundle with</w:t>
      </w:r>
      <w:r>
        <w:br/>
      </w:r>
      <w:r w:rsidR="00B510AE" w:rsidRPr="00B510AE">
        <w:rPr>
          <w:rFonts w:ascii="Consolas" w:hAnsi="Consolas" w:cs="Consolas"/>
          <w:b/>
        </w:rPr>
        <w:t>sudo bash -c "cat /etc/nginx/kazoocommission.pem /etc/nginx/rootCA.pem &gt; /etc/nginx/kazoocommissionbundle.pem"</w:t>
      </w:r>
    </w:p>
    <w:p w:rsidR="009B0685" w:rsidRPr="009B0685" w:rsidRDefault="009B0685" w:rsidP="009B0685">
      <w:pPr>
        <w:pStyle w:val="ListParagraph"/>
        <w:numPr>
          <w:ilvl w:val="0"/>
          <w:numId w:val="4"/>
        </w:numPr>
        <w:rPr>
          <w:rFonts w:ascii="Consolas" w:hAnsi="Consolas" w:cs="Consolas"/>
          <w:b/>
        </w:rPr>
      </w:pPr>
      <w:r w:rsidRPr="009B0685">
        <w:t xml:space="preserve">Copy the root </w:t>
      </w:r>
      <w:r>
        <w:t>certificate to the nginx html folder so that clients can download it with</w:t>
      </w:r>
      <w:r>
        <w:br/>
      </w:r>
      <w:r w:rsidRPr="009B0685">
        <w:rPr>
          <w:rFonts w:ascii="Consolas" w:hAnsi="Consolas" w:cs="Consolas"/>
          <w:b/>
        </w:rPr>
        <w:t>sudo cp /etc/nginx/rootCA.pem /var/www/html/kazooCommissionCA.cer</w:t>
      </w:r>
    </w:p>
    <w:p w:rsidR="00DC6654" w:rsidRDefault="00DC6654" w:rsidP="00DC6654">
      <w:pPr>
        <w:pStyle w:val="Heading2"/>
      </w:pPr>
      <w:r>
        <w:t>Client Root CA</w:t>
      </w:r>
    </w:p>
    <w:p w:rsidR="00DC6654" w:rsidRDefault="00DC6654" w:rsidP="00DC6654">
      <w:pPr>
        <w:pStyle w:val="Heading2"/>
        <w:rPr>
          <w:rFonts w:asciiTheme="minorHAnsi" w:eastAsiaTheme="minorHAnsi" w:hAnsiTheme="minorHAnsi" w:cstheme="minorBidi"/>
          <w:color w:val="auto"/>
          <w:sz w:val="22"/>
          <w:szCs w:val="22"/>
        </w:rPr>
      </w:pPr>
      <w:r w:rsidRPr="00DC6654">
        <w:rPr>
          <w:rFonts w:asciiTheme="minorHAnsi" w:eastAsiaTheme="minorHAnsi" w:hAnsiTheme="minorHAnsi" w:cstheme="minorBidi"/>
          <w:color w:val="auto"/>
          <w:sz w:val="22"/>
          <w:szCs w:val="22"/>
        </w:rPr>
        <w:t xml:space="preserve">Create a file at </w:t>
      </w:r>
      <w:r w:rsidRPr="00DC6654">
        <w:rPr>
          <w:rFonts w:ascii="Consolas" w:eastAsiaTheme="minorHAnsi" w:hAnsi="Consolas" w:cs="Consolas"/>
          <w:b/>
          <w:color w:val="auto"/>
          <w:sz w:val="22"/>
          <w:szCs w:val="22"/>
        </w:rPr>
        <w:t>/etc/nginx/clientca.pem</w:t>
      </w:r>
      <w:r>
        <w:rPr>
          <w:rFonts w:asciiTheme="minorHAnsi" w:eastAsiaTheme="minorHAnsi" w:hAnsiTheme="minorHAnsi" w:cstheme="minorBidi"/>
          <w:color w:val="auto"/>
          <w:sz w:val="22"/>
          <w:szCs w:val="22"/>
        </w:rPr>
        <w:t xml:space="preserve"> using a text editor containing the following Cisco Root CA. If you want to support other CAs for clients, </w:t>
      </w:r>
      <w:r w:rsidR="009B0685">
        <w:rPr>
          <w:rFonts w:asciiTheme="minorHAnsi" w:eastAsiaTheme="minorHAnsi" w:hAnsiTheme="minorHAnsi" w:cstheme="minorBidi"/>
          <w:color w:val="auto"/>
          <w:sz w:val="22"/>
          <w:szCs w:val="22"/>
        </w:rPr>
        <w:t>they must be added to this file:</w:t>
      </w:r>
    </w:p>
    <w:p w:rsidR="00DC6654" w:rsidRPr="00DC6654" w:rsidRDefault="00DC6654" w:rsidP="00DC6654">
      <w:pPr>
        <w:spacing w:after="0" w:line="240" w:lineRule="auto"/>
        <w:rPr>
          <w:rFonts w:ascii="Consolas" w:hAnsi="Consolas" w:cs="Consolas"/>
          <w:b/>
        </w:rPr>
      </w:pPr>
      <w:r w:rsidRPr="00DC6654">
        <w:rPr>
          <w:rFonts w:ascii="Consolas" w:hAnsi="Consolas" w:cs="Consolas"/>
          <w:b/>
        </w:rPr>
        <w:t>-----BEGIN CERTIFICATE-----</w:t>
      </w:r>
    </w:p>
    <w:p w:rsidR="00DC6654" w:rsidRPr="00DC6654" w:rsidRDefault="00DC6654" w:rsidP="00DC6654">
      <w:pPr>
        <w:spacing w:after="0" w:line="240" w:lineRule="auto"/>
        <w:rPr>
          <w:rFonts w:ascii="Consolas" w:hAnsi="Consolas" w:cs="Consolas"/>
          <w:b/>
        </w:rPr>
      </w:pPr>
      <w:r w:rsidRPr="00DC6654">
        <w:rPr>
          <w:rFonts w:ascii="Consolas" w:hAnsi="Consolas" w:cs="Consolas"/>
          <w:b/>
        </w:rPr>
        <w:t>MIIF7zCCBNegAwIBAgIRANB9jBXAuny2RGmYseqJh58wDQYJKoZIhvcNAQEFBQAw</w:t>
      </w:r>
    </w:p>
    <w:p w:rsidR="00DC6654" w:rsidRPr="00DC6654" w:rsidRDefault="00DC6654" w:rsidP="00DC6654">
      <w:pPr>
        <w:spacing w:after="0" w:line="240" w:lineRule="auto"/>
        <w:rPr>
          <w:rFonts w:ascii="Consolas" w:hAnsi="Consolas" w:cs="Consolas"/>
          <w:b/>
        </w:rPr>
      </w:pPr>
      <w:r w:rsidRPr="00DC6654">
        <w:rPr>
          <w:rFonts w:ascii="Consolas" w:hAnsi="Consolas" w:cs="Consolas"/>
          <w:b/>
        </w:rPr>
        <w:t>gewxCzAJBgNVBAYTAlVTMRMwEQYDVQQIEwpDYWxpZm9ybmlhMREwDwYDVQQHEwhT</w:t>
      </w:r>
    </w:p>
    <w:p w:rsidR="00DC6654" w:rsidRPr="00DC6654" w:rsidRDefault="00DC6654" w:rsidP="00DC6654">
      <w:pPr>
        <w:spacing w:after="0" w:line="240" w:lineRule="auto"/>
        <w:rPr>
          <w:rFonts w:ascii="Consolas" w:hAnsi="Consolas" w:cs="Consolas"/>
          <w:b/>
        </w:rPr>
      </w:pPr>
      <w:r w:rsidRPr="00DC6654">
        <w:rPr>
          <w:rFonts w:ascii="Consolas" w:hAnsi="Consolas" w:cs="Consolas"/>
          <w:b/>
        </w:rPr>
        <w:t>YW4gSm9zZTEdMBsGA1UEChMUQ2lzY28gU21hbGwgQnVzaW5lc3MxMzAxBgNVBAsT</w:t>
      </w:r>
    </w:p>
    <w:p w:rsidR="00DC6654" w:rsidRPr="00DC6654" w:rsidRDefault="00DC6654" w:rsidP="00DC6654">
      <w:pPr>
        <w:spacing w:after="0" w:line="240" w:lineRule="auto"/>
        <w:rPr>
          <w:rFonts w:ascii="Consolas" w:hAnsi="Consolas" w:cs="Consolas"/>
          <w:b/>
        </w:rPr>
      </w:pPr>
      <w:r w:rsidRPr="00DC6654">
        <w:rPr>
          <w:rFonts w:ascii="Consolas" w:hAnsi="Consolas" w:cs="Consolas"/>
          <w:b/>
        </w:rPr>
        <w:t>KkNpc2NvIFNtYWxsIEJ1c2luZXNzIENlcnRpZmljYXRlIEF1dGhvcml0eTE1MDMG</w:t>
      </w:r>
    </w:p>
    <w:p w:rsidR="00DC6654" w:rsidRPr="00DC6654" w:rsidRDefault="00DC6654" w:rsidP="00DC6654">
      <w:pPr>
        <w:spacing w:after="0" w:line="240" w:lineRule="auto"/>
        <w:rPr>
          <w:rFonts w:ascii="Consolas" w:hAnsi="Consolas" w:cs="Consolas"/>
          <w:b/>
        </w:rPr>
      </w:pPr>
      <w:r w:rsidRPr="00DC6654">
        <w:rPr>
          <w:rFonts w:ascii="Consolas" w:hAnsi="Consolas" w:cs="Consolas"/>
          <w:b/>
        </w:rPr>
        <w:t>A1UEAxMsQ2lzY28gU21hbGwgQnVzaW5lc3MgQ2xpZW50IFJvb3QgQXV0aG9yaXR5</w:t>
      </w:r>
    </w:p>
    <w:p w:rsidR="00DC6654" w:rsidRPr="00DC6654" w:rsidRDefault="00DC6654" w:rsidP="00DC6654">
      <w:pPr>
        <w:spacing w:after="0" w:line="240" w:lineRule="auto"/>
        <w:rPr>
          <w:rFonts w:ascii="Consolas" w:hAnsi="Consolas" w:cs="Consolas"/>
          <w:b/>
        </w:rPr>
      </w:pPr>
      <w:r w:rsidRPr="00DC6654">
        <w:rPr>
          <w:rFonts w:ascii="Consolas" w:hAnsi="Consolas" w:cs="Consolas"/>
          <w:b/>
        </w:rPr>
        <w:t>IDIxKjAoBgkqhkiG9w0BCQEWG2Npc2Nvc2ItY2VydGFkbWluQGNpc2NvLmNvbTAe</w:t>
      </w:r>
    </w:p>
    <w:p w:rsidR="00DC6654" w:rsidRPr="00DC6654" w:rsidRDefault="00DC6654" w:rsidP="00DC6654">
      <w:pPr>
        <w:spacing w:after="0" w:line="240" w:lineRule="auto"/>
        <w:rPr>
          <w:rFonts w:ascii="Consolas" w:hAnsi="Consolas" w:cs="Consolas"/>
          <w:b/>
        </w:rPr>
      </w:pPr>
      <w:r w:rsidRPr="00DC6654">
        <w:rPr>
          <w:rFonts w:ascii="Consolas" w:hAnsi="Consolas" w:cs="Consolas"/>
          <w:b/>
        </w:rPr>
        <w:t>Fw0xMzA4MDIyMjM3NDNaFw0zNTA2MjgyMjM3NDNaMIHsMQswCQYDVQQGEwJVUzET</w:t>
      </w:r>
    </w:p>
    <w:p w:rsidR="00DC6654" w:rsidRPr="00DC6654" w:rsidRDefault="00DC6654" w:rsidP="00DC6654">
      <w:pPr>
        <w:spacing w:after="0" w:line="240" w:lineRule="auto"/>
        <w:rPr>
          <w:rFonts w:ascii="Consolas" w:hAnsi="Consolas" w:cs="Consolas"/>
          <w:b/>
        </w:rPr>
      </w:pPr>
      <w:r w:rsidRPr="00DC6654">
        <w:rPr>
          <w:rFonts w:ascii="Consolas" w:hAnsi="Consolas" w:cs="Consolas"/>
          <w:b/>
        </w:rPr>
        <w:t>MBEGA1UECBMKQ2FsaWZvcm5pYTERMA8GA1UEBxMIU2FuIEpvc2UxHTAbBgNVBAoT</w:t>
      </w:r>
    </w:p>
    <w:p w:rsidR="00DC6654" w:rsidRPr="00DC6654" w:rsidRDefault="00DC6654" w:rsidP="00DC6654">
      <w:pPr>
        <w:spacing w:after="0" w:line="240" w:lineRule="auto"/>
        <w:rPr>
          <w:rFonts w:ascii="Consolas" w:hAnsi="Consolas" w:cs="Consolas"/>
          <w:b/>
        </w:rPr>
      </w:pPr>
      <w:r w:rsidRPr="00DC6654">
        <w:rPr>
          <w:rFonts w:ascii="Consolas" w:hAnsi="Consolas" w:cs="Consolas"/>
          <w:b/>
        </w:rPr>
        <w:lastRenderedPageBreak/>
        <w:t>FENpc2NvIFNtYWxsIEJ1c2luZXNzMTMwMQYDVQQLEypDaXNjbyBTbWFsbCBCdXNp</w:t>
      </w:r>
    </w:p>
    <w:p w:rsidR="00DC6654" w:rsidRPr="00DC6654" w:rsidRDefault="00DC6654" w:rsidP="00DC6654">
      <w:pPr>
        <w:spacing w:after="0" w:line="240" w:lineRule="auto"/>
        <w:rPr>
          <w:rFonts w:ascii="Consolas" w:hAnsi="Consolas" w:cs="Consolas"/>
          <w:b/>
        </w:rPr>
      </w:pPr>
      <w:r w:rsidRPr="00DC6654">
        <w:rPr>
          <w:rFonts w:ascii="Consolas" w:hAnsi="Consolas" w:cs="Consolas"/>
          <w:b/>
        </w:rPr>
        <w:t>bmVzcyBDZXJ0aWZpY2F0ZSBBdXRob3JpdHkxNTAzBgNVBAMTLENpc2NvIFNtYWxs</w:t>
      </w:r>
    </w:p>
    <w:p w:rsidR="00DC6654" w:rsidRPr="00DC6654" w:rsidRDefault="00DC6654" w:rsidP="00DC6654">
      <w:pPr>
        <w:spacing w:after="0" w:line="240" w:lineRule="auto"/>
        <w:rPr>
          <w:rFonts w:ascii="Consolas" w:hAnsi="Consolas" w:cs="Consolas"/>
          <w:b/>
        </w:rPr>
      </w:pPr>
      <w:r w:rsidRPr="00DC6654">
        <w:rPr>
          <w:rFonts w:ascii="Consolas" w:hAnsi="Consolas" w:cs="Consolas"/>
          <w:b/>
        </w:rPr>
        <w:t>IEJ1c2luZXNzIENsaWVudCBSb290IEF1dGhvcml0eSAyMSowKAYJKoZIhvcNAQkB</w:t>
      </w:r>
    </w:p>
    <w:p w:rsidR="00DC6654" w:rsidRPr="00DC6654" w:rsidRDefault="00DC6654" w:rsidP="00DC6654">
      <w:pPr>
        <w:spacing w:after="0" w:line="240" w:lineRule="auto"/>
        <w:rPr>
          <w:rFonts w:ascii="Consolas" w:hAnsi="Consolas" w:cs="Consolas"/>
          <w:b/>
        </w:rPr>
      </w:pPr>
      <w:r w:rsidRPr="00DC6654">
        <w:rPr>
          <w:rFonts w:ascii="Consolas" w:hAnsi="Consolas" w:cs="Consolas"/>
          <w:b/>
        </w:rPr>
        <w:t>FhtjaXNjb3NiLWNlcnRhZG1pbkBjaXNjby5jb20wggEiMA0GCSqGSIb3DQEBAQUA</w:t>
      </w:r>
    </w:p>
    <w:p w:rsidR="00DC6654" w:rsidRPr="00DC6654" w:rsidRDefault="00DC6654" w:rsidP="00DC6654">
      <w:pPr>
        <w:spacing w:after="0" w:line="240" w:lineRule="auto"/>
        <w:rPr>
          <w:rFonts w:ascii="Consolas" w:hAnsi="Consolas" w:cs="Consolas"/>
          <w:b/>
        </w:rPr>
      </w:pPr>
      <w:r w:rsidRPr="00DC6654">
        <w:rPr>
          <w:rFonts w:ascii="Consolas" w:hAnsi="Consolas" w:cs="Consolas"/>
          <w:b/>
        </w:rPr>
        <w:t>A4IBDwAwggEKAoIBAQC/wvg65saJIYyCoHmRc3LzdNWoTqc9ewKrayyNcYICdnr6</w:t>
      </w:r>
    </w:p>
    <w:p w:rsidR="00DC6654" w:rsidRPr="00DC6654" w:rsidRDefault="00DC6654" w:rsidP="00DC6654">
      <w:pPr>
        <w:spacing w:after="0" w:line="240" w:lineRule="auto"/>
        <w:rPr>
          <w:rFonts w:ascii="Consolas" w:hAnsi="Consolas" w:cs="Consolas"/>
          <w:b/>
        </w:rPr>
      </w:pPr>
      <w:r w:rsidRPr="00DC6654">
        <w:rPr>
          <w:rFonts w:ascii="Consolas" w:hAnsi="Consolas" w:cs="Consolas"/>
          <w:b/>
        </w:rPr>
        <w:t>vy6M57BHFZarg49IDefnFfLtVC7NfeM2NPbrBaPVOVcuau6yCrd7pt2C6WqUAS+J</w:t>
      </w:r>
    </w:p>
    <w:p w:rsidR="00DC6654" w:rsidRPr="00DC6654" w:rsidRDefault="00DC6654" w:rsidP="00DC6654">
      <w:pPr>
        <w:spacing w:after="0" w:line="240" w:lineRule="auto"/>
        <w:rPr>
          <w:rFonts w:ascii="Consolas" w:hAnsi="Consolas" w:cs="Consolas"/>
          <w:b/>
        </w:rPr>
      </w:pPr>
      <w:r w:rsidRPr="00DC6654">
        <w:rPr>
          <w:rFonts w:ascii="Consolas" w:hAnsi="Consolas" w:cs="Consolas"/>
          <w:b/>
        </w:rPr>
        <w:t>HVKT9OwjCK5vBAqUXZKU1jrEWGnaKy5kz3cOKYLDvn166/j00VwYd4WkXugeUfbU</w:t>
      </w:r>
    </w:p>
    <w:p w:rsidR="00DC6654" w:rsidRPr="00DC6654" w:rsidRDefault="00DC6654" w:rsidP="00DC6654">
      <w:pPr>
        <w:spacing w:after="0" w:line="240" w:lineRule="auto"/>
        <w:rPr>
          <w:rFonts w:ascii="Consolas" w:hAnsi="Consolas" w:cs="Consolas"/>
          <w:b/>
        </w:rPr>
      </w:pPr>
      <w:r w:rsidRPr="00DC6654">
        <w:rPr>
          <w:rFonts w:ascii="Consolas" w:hAnsi="Consolas" w:cs="Consolas"/>
          <w:b/>
        </w:rPr>
        <w:t>efHhyER8Z62c95uAdB8yBXnD1WdB3xyAmhBXgJt+q+ZQJIJCBs/fNH0K6XBW3G8K</w:t>
      </w:r>
    </w:p>
    <w:p w:rsidR="00DC6654" w:rsidRPr="00DC6654" w:rsidRDefault="00DC6654" w:rsidP="00DC6654">
      <w:pPr>
        <w:spacing w:after="0" w:line="240" w:lineRule="auto"/>
        <w:rPr>
          <w:rFonts w:ascii="Consolas" w:hAnsi="Consolas" w:cs="Consolas"/>
          <w:b/>
        </w:rPr>
      </w:pPr>
      <w:r w:rsidRPr="00DC6654">
        <w:rPr>
          <w:rFonts w:ascii="Consolas" w:hAnsi="Consolas" w:cs="Consolas"/>
          <w:b/>
        </w:rPr>
        <w:t>xRsyevDhcy4h1JJ61lOWg7ONgrx/XgPt6X5jObs3CsYyx/7bP7CKAoWDeCqHMlqx</w:t>
      </w:r>
    </w:p>
    <w:p w:rsidR="00DC6654" w:rsidRPr="00DC6654" w:rsidRDefault="00DC6654" w:rsidP="00DC6654">
      <w:pPr>
        <w:spacing w:after="0" w:line="240" w:lineRule="auto"/>
        <w:rPr>
          <w:rFonts w:ascii="Consolas" w:hAnsi="Consolas" w:cs="Consolas"/>
          <w:b/>
        </w:rPr>
      </w:pPr>
      <w:r w:rsidRPr="00DC6654">
        <w:rPr>
          <w:rFonts w:ascii="Consolas" w:hAnsi="Consolas" w:cs="Consolas"/>
          <w:b/>
        </w:rPr>
        <w:t>gv843w1LgzGOr3jmeUaUji7DGDQ2MZC2OokeBhpnAgMBAAGjggGIMIIBhDAdBgNV</w:t>
      </w:r>
    </w:p>
    <w:p w:rsidR="00DC6654" w:rsidRPr="00DC6654" w:rsidRDefault="00DC6654" w:rsidP="00DC6654">
      <w:pPr>
        <w:spacing w:after="0" w:line="240" w:lineRule="auto"/>
        <w:rPr>
          <w:rFonts w:ascii="Consolas" w:hAnsi="Consolas" w:cs="Consolas"/>
          <w:b/>
        </w:rPr>
      </w:pPr>
      <w:r w:rsidRPr="00DC6654">
        <w:rPr>
          <w:rFonts w:ascii="Consolas" w:hAnsi="Consolas" w:cs="Consolas"/>
          <w:b/>
        </w:rPr>
        <w:t>HQ4EFgQU+MIzZ6kS/F1DI55V035XQBpVQhAwggErBgNVHSMEggEiMIIBHoAU+MIz</w:t>
      </w:r>
    </w:p>
    <w:p w:rsidR="00DC6654" w:rsidRPr="00DC6654" w:rsidRDefault="00DC6654" w:rsidP="00DC6654">
      <w:pPr>
        <w:spacing w:after="0" w:line="240" w:lineRule="auto"/>
        <w:rPr>
          <w:rFonts w:ascii="Consolas" w:hAnsi="Consolas" w:cs="Consolas"/>
          <w:b/>
        </w:rPr>
      </w:pPr>
      <w:r w:rsidRPr="00DC6654">
        <w:rPr>
          <w:rFonts w:ascii="Consolas" w:hAnsi="Consolas" w:cs="Consolas"/>
          <w:b/>
        </w:rPr>
        <w:t>Z6kS/F1DI55V035XQBpVQhChgfKkge8wgewxCzAJBgNVBAYTAlVTMRMwEQYDVQQI</w:t>
      </w:r>
    </w:p>
    <w:p w:rsidR="00DC6654" w:rsidRPr="00DC6654" w:rsidRDefault="00DC6654" w:rsidP="00DC6654">
      <w:pPr>
        <w:spacing w:after="0" w:line="240" w:lineRule="auto"/>
        <w:rPr>
          <w:rFonts w:ascii="Consolas" w:hAnsi="Consolas" w:cs="Consolas"/>
          <w:b/>
        </w:rPr>
      </w:pPr>
      <w:r w:rsidRPr="00DC6654">
        <w:rPr>
          <w:rFonts w:ascii="Consolas" w:hAnsi="Consolas" w:cs="Consolas"/>
          <w:b/>
        </w:rPr>
        <w:t>EwpDYWxpZm9ybmlhMREwDwYDVQQHEwhTYW4gSm9zZTEdMBsGA1UEChMUQ2lzY28g</w:t>
      </w:r>
    </w:p>
    <w:p w:rsidR="00DC6654" w:rsidRPr="00DC6654" w:rsidRDefault="00DC6654" w:rsidP="00DC6654">
      <w:pPr>
        <w:spacing w:after="0" w:line="240" w:lineRule="auto"/>
        <w:rPr>
          <w:rFonts w:ascii="Consolas" w:hAnsi="Consolas" w:cs="Consolas"/>
          <w:b/>
        </w:rPr>
      </w:pPr>
      <w:r w:rsidRPr="00DC6654">
        <w:rPr>
          <w:rFonts w:ascii="Consolas" w:hAnsi="Consolas" w:cs="Consolas"/>
          <w:b/>
        </w:rPr>
        <w:t>U21hbGwgQnVzaW5lc3MxMzAxBgNVBAsTKkNpc2NvIFNtYWxsIEJ1c2luZXNzIENl</w:t>
      </w:r>
    </w:p>
    <w:p w:rsidR="00DC6654" w:rsidRPr="00DC6654" w:rsidRDefault="00DC6654" w:rsidP="00DC6654">
      <w:pPr>
        <w:spacing w:after="0" w:line="240" w:lineRule="auto"/>
        <w:rPr>
          <w:rFonts w:ascii="Consolas" w:hAnsi="Consolas" w:cs="Consolas"/>
          <w:b/>
        </w:rPr>
      </w:pPr>
      <w:r w:rsidRPr="00DC6654">
        <w:rPr>
          <w:rFonts w:ascii="Consolas" w:hAnsi="Consolas" w:cs="Consolas"/>
          <w:b/>
        </w:rPr>
        <w:t>cnRpZmljYXRlIEF1dGhvcml0eTE1MDMGA1UEAxMsQ2lzY28gU21hbGwgQnVzaW5l</w:t>
      </w:r>
    </w:p>
    <w:p w:rsidR="00DC6654" w:rsidRPr="00DC6654" w:rsidRDefault="00DC6654" w:rsidP="00DC6654">
      <w:pPr>
        <w:spacing w:after="0" w:line="240" w:lineRule="auto"/>
        <w:rPr>
          <w:rFonts w:ascii="Consolas" w:hAnsi="Consolas" w:cs="Consolas"/>
          <w:b/>
        </w:rPr>
      </w:pPr>
      <w:r w:rsidRPr="00DC6654">
        <w:rPr>
          <w:rFonts w:ascii="Consolas" w:hAnsi="Consolas" w:cs="Consolas"/>
          <w:b/>
        </w:rPr>
        <w:t>c3MgQ2xpZW50IFJvb3QgQXV0aG9yaXR5IDIxKjAoBgkqhkiG9w0BCQEWG2Npc2Nv</w:t>
      </w:r>
    </w:p>
    <w:p w:rsidR="00DC6654" w:rsidRPr="00DC6654" w:rsidRDefault="00DC6654" w:rsidP="00DC6654">
      <w:pPr>
        <w:spacing w:after="0" w:line="240" w:lineRule="auto"/>
        <w:rPr>
          <w:rFonts w:ascii="Consolas" w:hAnsi="Consolas" w:cs="Consolas"/>
          <w:b/>
        </w:rPr>
      </w:pPr>
      <w:r w:rsidRPr="00DC6654">
        <w:rPr>
          <w:rFonts w:ascii="Consolas" w:hAnsi="Consolas" w:cs="Consolas"/>
          <w:b/>
        </w:rPr>
        <w:t>c2ItY2VydGFkbWluQGNpc2NvLmNvbYIRANB9jBXAuny2RGmYseqJh58wDAYDVR0T</w:t>
      </w:r>
    </w:p>
    <w:p w:rsidR="00DC6654" w:rsidRPr="00DC6654" w:rsidRDefault="00DC6654" w:rsidP="00DC6654">
      <w:pPr>
        <w:spacing w:after="0" w:line="240" w:lineRule="auto"/>
        <w:rPr>
          <w:rFonts w:ascii="Consolas" w:hAnsi="Consolas" w:cs="Consolas"/>
          <w:b/>
        </w:rPr>
      </w:pPr>
      <w:r w:rsidRPr="00DC6654">
        <w:rPr>
          <w:rFonts w:ascii="Consolas" w:hAnsi="Consolas" w:cs="Consolas"/>
          <w:b/>
        </w:rPr>
        <w:t>BAUwAwEB/zARBglghkgBhvhCAQEEBAMCAgQwEwYDVR0lBAwwCgYIKwYBBQUHAwIw</w:t>
      </w:r>
    </w:p>
    <w:p w:rsidR="00DC6654" w:rsidRPr="00DC6654" w:rsidRDefault="00DC6654" w:rsidP="00DC6654">
      <w:pPr>
        <w:spacing w:after="0" w:line="240" w:lineRule="auto"/>
        <w:rPr>
          <w:rFonts w:ascii="Consolas" w:hAnsi="Consolas" w:cs="Consolas"/>
          <w:b/>
        </w:rPr>
      </w:pPr>
      <w:r w:rsidRPr="00DC6654">
        <w:rPr>
          <w:rFonts w:ascii="Consolas" w:hAnsi="Consolas" w:cs="Consolas"/>
          <w:b/>
        </w:rPr>
        <w:t>DQYJKoZIhvcNAQEFBQADggEBAJiVNjWYUSaSZsbbza0aqX8SLALDNihPBSDzhaKh</w:t>
      </w:r>
    </w:p>
    <w:p w:rsidR="00DC6654" w:rsidRPr="00DC6654" w:rsidRDefault="00DC6654" w:rsidP="00DC6654">
      <w:pPr>
        <w:spacing w:after="0" w:line="240" w:lineRule="auto"/>
        <w:rPr>
          <w:rFonts w:ascii="Consolas" w:hAnsi="Consolas" w:cs="Consolas"/>
          <w:b/>
        </w:rPr>
      </w:pPr>
      <w:r w:rsidRPr="00DC6654">
        <w:rPr>
          <w:rFonts w:ascii="Consolas" w:hAnsi="Consolas" w:cs="Consolas"/>
          <w:b/>
        </w:rPr>
        <w:t>901sS2hHCm/5827658/MV6V/YNbZun/zgRbi18WDDBqEgiSaq18gXCEmJLdtA1+t</w:t>
      </w:r>
    </w:p>
    <w:p w:rsidR="00DC6654" w:rsidRPr="00DC6654" w:rsidRDefault="00DC6654" w:rsidP="00DC6654">
      <w:pPr>
        <w:spacing w:after="0" w:line="240" w:lineRule="auto"/>
        <w:rPr>
          <w:rFonts w:ascii="Consolas" w:hAnsi="Consolas" w:cs="Consolas"/>
          <w:b/>
        </w:rPr>
      </w:pPr>
      <w:r w:rsidRPr="00DC6654">
        <w:rPr>
          <w:rFonts w:ascii="Consolas" w:hAnsi="Consolas" w:cs="Consolas"/>
          <w:b/>
        </w:rPr>
        <w:t>jhCbjCuabLygDE1cUtcAu/+5c6oXaZjKpUx5vJ5zSLG1wZDYiIn0olW7eGvokTcZ</w:t>
      </w:r>
    </w:p>
    <w:p w:rsidR="00DC6654" w:rsidRPr="00DC6654" w:rsidRDefault="00DC6654" w:rsidP="00DC6654">
      <w:pPr>
        <w:spacing w:after="0" w:line="240" w:lineRule="auto"/>
        <w:rPr>
          <w:rFonts w:ascii="Consolas" w:hAnsi="Consolas" w:cs="Consolas"/>
          <w:b/>
        </w:rPr>
      </w:pPr>
      <w:r w:rsidRPr="00DC6654">
        <w:rPr>
          <w:rFonts w:ascii="Consolas" w:hAnsi="Consolas" w:cs="Consolas"/>
          <w:b/>
        </w:rPr>
        <w:t>Pzd9IMTqwfMX8U9JtW3+8yQ78YSY0A70JL1+54bub/99bEn6dU3Z6/h8H809wxYz</w:t>
      </w:r>
    </w:p>
    <w:p w:rsidR="00DC6654" w:rsidRPr="00DC6654" w:rsidRDefault="00DC6654" w:rsidP="00DC6654">
      <w:pPr>
        <w:spacing w:after="0" w:line="240" w:lineRule="auto"/>
        <w:rPr>
          <w:rFonts w:ascii="Consolas" w:hAnsi="Consolas" w:cs="Consolas"/>
          <w:b/>
        </w:rPr>
      </w:pPr>
      <w:r w:rsidRPr="00DC6654">
        <w:rPr>
          <w:rFonts w:ascii="Consolas" w:hAnsi="Consolas" w:cs="Consolas"/>
          <w:b/>
        </w:rPr>
        <w:t>IziMlnJiUC1v6mgMprq7Dgj1XenA0sm+865zrmO69o006WCxbqL4y4v9AyzBkeBF</w:t>
      </w:r>
    </w:p>
    <w:p w:rsidR="00DC6654" w:rsidRPr="00DC6654" w:rsidRDefault="00DC6654" w:rsidP="00DC6654">
      <w:pPr>
        <w:spacing w:after="0" w:line="240" w:lineRule="auto"/>
        <w:rPr>
          <w:rFonts w:ascii="Consolas" w:hAnsi="Consolas" w:cs="Consolas"/>
          <w:b/>
        </w:rPr>
      </w:pPr>
      <w:r w:rsidRPr="00DC6654">
        <w:rPr>
          <w:rFonts w:ascii="Consolas" w:hAnsi="Consolas" w:cs="Consolas"/>
          <w:b/>
        </w:rPr>
        <w:t>EuYmmIpRFm9cNiBv/ZmWOnuLsVYs3reR7Da8FFbD32L91DY=</w:t>
      </w:r>
    </w:p>
    <w:p w:rsidR="00DC6654" w:rsidRDefault="00DC6654" w:rsidP="00DC6654">
      <w:pPr>
        <w:spacing w:after="0" w:line="240" w:lineRule="auto"/>
        <w:rPr>
          <w:rFonts w:ascii="Consolas" w:hAnsi="Consolas" w:cs="Consolas"/>
          <w:b/>
        </w:rPr>
      </w:pPr>
      <w:r w:rsidRPr="00DC6654">
        <w:rPr>
          <w:rFonts w:ascii="Consolas" w:hAnsi="Consolas" w:cs="Consolas"/>
          <w:b/>
        </w:rPr>
        <w:t>-----END CERTIFICATE-----</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EGIN CERTIFICATE-----</w:t>
      </w:r>
    </w:p>
    <w:p w:rsidR="00F62E47" w:rsidRPr="00F62E47" w:rsidRDefault="00F62E47" w:rsidP="00F62E47">
      <w:pPr>
        <w:spacing w:after="0" w:line="240" w:lineRule="auto"/>
        <w:rPr>
          <w:rFonts w:ascii="Consolas" w:hAnsi="Consolas" w:cs="Consolas"/>
          <w:b/>
        </w:rPr>
      </w:pPr>
      <w:r w:rsidRPr="00F62E47">
        <w:rPr>
          <w:rFonts w:ascii="Consolas" w:hAnsi="Consolas" w:cs="Consolas"/>
          <w:b/>
        </w:rPr>
        <w:t>MIIEyjCCBDOgAwIBAgIQRb9IwM64j3vI4W2FYlpbjzANBgkqhkiG9w0BAQQFADCB</w:t>
      </w:r>
    </w:p>
    <w:p w:rsidR="00F62E47" w:rsidRPr="00F62E47" w:rsidRDefault="00F62E47" w:rsidP="00F62E47">
      <w:pPr>
        <w:spacing w:after="0" w:line="240" w:lineRule="auto"/>
        <w:rPr>
          <w:rFonts w:ascii="Consolas" w:hAnsi="Consolas" w:cs="Consolas"/>
          <w:b/>
        </w:rPr>
      </w:pPr>
      <w:r w:rsidRPr="00F62E47">
        <w:rPr>
          <w:rFonts w:ascii="Consolas" w:hAnsi="Consolas" w:cs="Consolas"/>
          <w:b/>
        </w:rPr>
        <w:t>4jELMAkGA1UEBhMCVVMxEzARBgNVBAgTCkNhbGlmb3JuaWExETAPBgNVBAcTCFNh</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iBKb3NlMSAwHgYDVQQKExdTaXB1cmEgVGVjaG5vbG9neSwgSW5jLjEwMC4GA1UE</w:t>
      </w:r>
    </w:p>
    <w:p w:rsidR="00F62E47" w:rsidRPr="00F62E47" w:rsidRDefault="00F62E47" w:rsidP="00F62E47">
      <w:pPr>
        <w:spacing w:after="0" w:line="240" w:lineRule="auto"/>
        <w:rPr>
          <w:rFonts w:ascii="Consolas" w:hAnsi="Consolas" w:cs="Consolas"/>
          <w:b/>
        </w:rPr>
      </w:pPr>
      <w:r w:rsidRPr="00F62E47">
        <w:rPr>
          <w:rFonts w:ascii="Consolas" w:hAnsi="Consolas" w:cs="Consolas"/>
          <w:b/>
        </w:rPr>
        <w:t>CxMnU2lwdXJhIFRlY2hub2xvZ3kgQ2VydGlmaWNhdGUgQXV0aG9yaXR5MTIwMAYD</w:t>
      </w:r>
    </w:p>
    <w:p w:rsidR="00F62E47" w:rsidRPr="00F62E47" w:rsidRDefault="00F62E47" w:rsidP="00F62E47">
      <w:pPr>
        <w:spacing w:after="0" w:line="240" w:lineRule="auto"/>
        <w:rPr>
          <w:rFonts w:ascii="Consolas" w:hAnsi="Consolas" w:cs="Consolas"/>
          <w:b/>
        </w:rPr>
      </w:pPr>
      <w:r w:rsidRPr="00F62E47">
        <w:rPr>
          <w:rFonts w:ascii="Consolas" w:hAnsi="Consolas" w:cs="Consolas"/>
          <w:b/>
        </w:rPr>
        <w:t>VQQDEylTaXB1cmEgVGVjaG5vbG9neSBDbGllbnQgUm9vdCBBdXRob3JpdHkgMTEj</w:t>
      </w:r>
    </w:p>
    <w:p w:rsidR="00F62E47" w:rsidRPr="00F62E47" w:rsidRDefault="00F62E47" w:rsidP="00F62E47">
      <w:pPr>
        <w:spacing w:after="0" w:line="240" w:lineRule="auto"/>
        <w:rPr>
          <w:rFonts w:ascii="Consolas" w:hAnsi="Consolas" w:cs="Consolas"/>
          <w:b/>
        </w:rPr>
      </w:pPr>
      <w:r w:rsidRPr="00F62E47">
        <w:rPr>
          <w:rFonts w:ascii="Consolas" w:hAnsi="Consolas" w:cs="Consolas"/>
          <w:b/>
        </w:rPr>
        <w:t>MCEGCSqGSIb3DQEJARYUd2VibWFzdGVyQHNpcHVyYS5jb20wHhcNMDQwMjA3MjIy</w:t>
      </w:r>
    </w:p>
    <w:p w:rsidR="00F62E47" w:rsidRPr="00F62E47" w:rsidRDefault="00F62E47" w:rsidP="00F62E47">
      <w:pPr>
        <w:spacing w:after="0" w:line="240" w:lineRule="auto"/>
        <w:rPr>
          <w:rFonts w:ascii="Consolas" w:hAnsi="Consolas" w:cs="Consolas"/>
          <w:b/>
        </w:rPr>
      </w:pPr>
      <w:r w:rsidRPr="00F62E47">
        <w:rPr>
          <w:rFonts w:ascii="Consolas" w:hAnsi="Consolas" w:cs="Consolas"/>
          <w:b/>
        </w:rPr>
        <w:t>OTU3WhcNMzQwMTMwMjIyOTU3WjCB4jELMAkGA1UEBhMCVVMxEzARBgNVBAgTCkNh</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Glmb3JuaWExETAPBgNVBAcTCFNhbiBKb3NlMSAwHgYDVQQKExdTaXB1cmEgVGVj</w:t>
      </w:r>
    </w:p>
    <w:p w:rsidR="00F62E47" w:rsidRPr="00F62E47" w:rsidRDefault="00F62E47" w:rsidP="00F62E47">
      <w:pPr>
        <w:spacing w:after="0" w:line="240" w:lineRule="auto"/>
        <w:rPr>
          <w:rFonts w:ascii="Consolas" w:hAnsi="Consolas" w:cs="Consolas"/>
          <w:b/>
        </w:rPr>
      </w:pPr>
      <w:r w:rsidRPr="00F62E47">
        <w:rPr>
          <w:rFonts w:ascii="Consolas" w:hAnsi="Consolas" w:cs="Consolas"/>
          <w:b/>
        </w:rPr>
        <w:t>aG5vbG9neSwgSW5jLjEwMC4GA1UECxMnU2lwdXJhIFRlY2hub2xvZ3kgQ2VydGlm</w:t>
      </w:r>
    </w:p>
    <w:p w:rsidR="00F62E47" w:rsidRPr="00F62E47" w:rsidRDefault="00F62E47" w:rsidP="00F62E47">
      <w:pPr>
        <w:spacing w:after="0" w:line="240" w:lineRule="auto"/>
        <w:rPr>
          <w:rFonts w:ascii="Consolas" w:hAnsi="Consolas" w:cs="Consolas"/>
          <w:b/>
        </w:rPr>
      </w:pPr>
      <w:r w:rsidRPr="00F62E47">
        <w:rPr>
          <w:rFonts w:ascii="Consolas" w:hAnsi="Consolas" w:cs="Consolas"/>
          <w:b/>
        </w:rPr>
        <w:t>aWNhdGUgQXV0aG9yaXR5MTIwMAYDVQQDEylTaXB1cmEgVGVjaG5vbG9neSBDbGll</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nQgUm9vdCBBdXRob3JpdHkgMTEjMCEGCSqGSIb3DQEJARYUd2VibWFzdGVyQHNp</w:t>
      </w:r>
    </w:p>
    <w:p w:rsidR="00F62E47" w:rsidRPr="00F62E47" w:rsidRDefault="00F62E47" w:rsidP="00F62E47">
      <w:pPr>
        <w:spacing w:after="0" w:line="240" w:lineRule="auto"/>
        <w:rPr>
          <w:rFonts w:ascii="Consolas" w:hAnsi="Consolas" w:cs="Consolas"/>
          <w:b/>
        </w:rPr>
      </w:pPr>
      <w:r w:rsidRPr="00F62E47">
        <w:rPr>
          <w:rFonts w:ascii="Consolas" w:hAnsi="Consolas" w:cs="Consolas"/>
          <w:b/>
        </w:rPr>
        <w:t>cHVyYS5jb20wgZ8wDQYJKoZIhvcNAQEBBQADgY0AMIGJAoGBAOchzps50Rgb08dQ</w:t>
      </w:r>
    </w:p>
    <w:p w:rsidR="00F62E47" w:rsidRPr="00F62E47" w:rsidRDefault="00F62E47" w:rsidP="00F62E47">
      <w:pPr>
        <w:spacing w:after="0" w:line="240" w:lineRule="auto"/>
        <w:rPr>
          <w:rFonts w:ascii="Consolas" w:hAnsi="Consolas" w:cs="Consolas"/>
          <w:b/>
        </w:rPr>
      </w:pPr>
      <w:r w:rsidRPr="00F62E47">
        <w:rPr>
          <w:rFonts w:ascii="Consolas" w:hAnsi="Consolas" w:cs="Consolas"/>
          <w:b/>
        </w:rPr>
        <w:t>tfyMcamdclwaZIz8/aZRxrJB7i/J7BPTm0yv7BqTQ2vELgBFKdJJFNv58RvwHyi0</w:t>
      </w:r>
    </w:p>
    <w:p w:rsidR="00F62E47" w:rsidRPr="00F62E47" w:rsidRDefault="00F62E47" w:rsidP="00F62E47">
      <w:pPr>
        <w:spacing w:after="0" w:line="240" w:lineRule="auto"/>
        <w:rPr>
          <w:rFonts w:ascii="Consolas" w:hAnsi="Consolas" w:cs="Consolas"/>
          <w:b/>
        </w:rPr>
      </w:pPr>
      <w:r w:rsidRPr="00F62E47">
        <w:rPr>
          <w:rFonts w:ascii="Consolas" w:hAnsi="Consolas" w:cs="Consolas"/>
          <w:b/>
        </w:rPr>
        <w:t>U8Bj/IW0PfXpXDvnV7+15Bn8kz/s0Oqu3qpCCi36M49Cv2m5T84SNFImP/gB0lZp</w:t>
      </w:r>
    </w:p>
    <w:p w:rsidR="00F62E47" w:rsidRPr="00F62E47" w:rsidRDefault="00F62E47" w:rsidP="00F62E47">
      <w:pPr>
        <w:spacing w:after="0" w:line="240" w:lineRule="auto"/>
        <w:rPr>
          <w:rFonts w:ascii="Consolas" w:hAnsi="Consolas" w:cs="Consolas"/>
          <w:b/>
        </w:rPr>
      </w:pPr>
      <w:r w:rsidRPr="00F62E47">
        <w:rPr>
          <w:rFonts w:ascii="Consolas" w:hAnsi="Consolas" w:cs="Consolas"/>
          <w:b/>
        </w:rPr>
        <w:t>cJ4BxWLWE5TyBtzirz7vKyrFVaX1AgMBAAGjggF9MIIBeTAdBgNVHQ4EFgQUTIM4</w:t>
      </w:r>
    </w:p>
    <w:p w:rsidR="00F62E47" w:rsidRPr="00F62E47" w:rsidRDefault="00F62E47" w:rsidP="00F62E47">
      <w:pPr>
        <w:spacing w:after="0" w:line="240" w:lineRule="auto"/>
        <w:rPr>
          <w:rFonts w:ascii="Consolas" w:hAnsi="Consolas" w:cs="Consolas"/>
          <w:b/>
        </w:rPr>
      </w:pPr>
      <w:r w:rsidRPr="00F62E47">
        <w:rPr>
          <w:rFonts w:ascii="Consolas" w:hAnsi="Consolas" w:cs="Consolas"/>
          <w:b/>
        </w:rPr>
        <w:t>K53G42WrGVExpck1m1EKIyEwggEgBgNVHSMEggEXMIIBE4AUTIM4K53G42WrGVEx</w:t>
      </w:r>
    </w:p>
    <w:p w:rsidR="00F62E47" w:rsidRPr="00F62E47" w:rsidRDefault="00F62E47" w:rsidP="00F62E47">
      <w:pPr>
        <w:spacing w:after="0" w:line="240" w:lineRule="auto"/>
        <w:rPr>
          <w:rFonts w:ascii="Consolas" w:hAnsi="Consolas" w:cs="Consolas"/>
          <w:b/>
        </w:rPr>
      </w:pPr>
      <w:r w:rsidRPr="00F62E47">
        <w:rPr>
          <w:rFonts w:ascii="Consolas" w:hAnsi="Consolas" w:cs="Consolas"/>
          <w:b/>
        </w:rPr>
        <w:t>pck1m1EKIyGhgeikgeUwgeIxCzAJBgNVBAYTAlVTMRMwEQYDVQQIEwpDYWxpZm9y</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mlhMREwDwYDVQQHEwhTYW4gSm9zZTEgMB4GA1UEChMXU2lwdXJhIFRlY2hub2xv</w:t>
      </w:r>
    </w:p>
    <w:p w:rsidR="00F62E47" w:rsidRPr="00F62E47" w:rsidRDefault="00F62E47" w:rsidP="00F62E47">
      <w:pPr>
        <w:spacing w:after="0" w:line="240" w:lineRule="auto"/>
        <w:rPr>
          <w:rFonts w:ascii="Consolas" w:hAnsi="Consolas" w:cs="Consolas"/>
          <w:b/>
        </w:rPr>
      </w:pPr>
      <w:r w:rsidRPr="00F62E47">
        <w:rPr>
          <w:rFonts w:ascii="Consolas" w:hAnsi="Consolas" w:cs="Consolas"/>
          <w:b/>
        </w:rPr>
        <w:t>Z3ksIEluYy4xMDAuBgNVBAsTJ1NpcHVyYSBUZWNobm9sb2d5IENlcnRpZmljYXRl</w:t>
      </w:r>
    </w:p>
    <w:p w:rsidR="00F62E47" w:rsidRPr="00F62E47" w:rsidRDefault="00F62E47" w:rsidP="00F62E47">
      <w:pPr>
        <w:spacing w:after="0" w:line="240" w:lineRule="auto"/>
        <w:rPr>
          <w:rFonts w:ascii="Consolas" w:hAnsi="Consolas" w:cs="Consolas"/>
          <w:b/>
        </w:rPr>
      </w:pPr>
      <w:r w:rsidRPr="00F62E47">
        <w:rPr>
          <w:rFonts w:ascii="Consolas" w:hAnsi="Consolas" w:cs="Consolas"/>
          <w:b/>
        </w:rPr>
        <w:t>IEF1dGhvcml0eTEyMDAGA1UEAxMpU2lwdXJhIFRlY2hub2xvZ3kgQ2xpZW50IFJv</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3QgQXV0aG9yaXR5IDExIzAhBgkqhkiG9w0BCQEWFHdlYm1hc3RlckBzaXB1cmEu</w:t>
      </w:r>
    </w:p>
    <w:p w:rsidR="00F62E47" w:rsidRPr="00F62E47" w:rsidRDefault="00F62E47" w:rsidP="00F62E47">
      <w:pPr>
        <w:spacing w:after="0" w:line="240" w:lineRule="auto"/>
        <w:rPr>
          <w:rFonts w:ascii="Consolas" w:hAnsi="Consolas" w:cs="Consolas"/>
          <w:b/>
        </w:rPr>
      </w:pPr>
      <w:r w:rsidRPr="00F62E47">
        <w:rPr>
          <w:rFonts w:ascii="Consolas" w:hAnsi="Consolas" w:cs="Consolas"/>
          <w:b/>
        </w:rPr>
        <w:t>Y29tghBFv0jAzriPe8jhbYViWluPMAwGA1UdEwQFMAMBAf8wEQYJYIZIAYb4QgEB</w:t>
      </w:r>
    </w:p>
    <w:p w:rsidR="00F62E47" w:rsidRPr="00F62E47" w:rsidRDefault="00F62E47" w:rsidP="00F62E47">
      <w:pPr>
        <w:spacing w:after="0" w:line="240" w:lineRule="auto"/>
        <w:rPr>
          <w:rFonts w:ascii="Consolas" w:hAnsi="Consolas" w:cs="Consolas"/>
          <w:b/>
        </w:rPr>
      </w:pPr>
      <w:r w:rsidRPr="00F62E47">
        <w:rPr>
          <w:rFonts w:ascii="Consolas" w:hAnsi="Consolas" w:cs="Consolas"/>
          <w:b/>
        </w:rPr>
        <w:t>BAQDAgIEMBMGA1UdJQQMMAoGCCsGAQUFBwMCMA0GCSqGSIb3DQEBBAUAA4GBAI7q</w:t>
      </w:r>
    </w:p>
    <w:p w:rsidR="00F62E47" w:rsidRPr="00F62E47" w:rsidRDefault="00F62E47" w:rsidP="00F62E47">
      <w:pPr>
        <w:spacing w:after="0" w:line="240" w:lineRule="auto"/>
        <w:rPr>
          <w:rFonts w:ascii="Consolas" w:hAnsi="Consolas" w:cs="Consolas"/>
          <w:b/>
        </w:rPr>
      </w:pPr>
      <w:r w:rsidRPr="00F62E47">
        <w:rPr>
          <w:rFonts w:ascii="Consolas" w:hAnsi="Consolas" w:cs="Consolas"/>
          <w:b/>
        </w:rPr>
        <w:t>kIOEuZ/XjXdl4ELN0nFYI1FBXlLfEFVOTwMZQW4C2E/4zkt+byqVsn1VssL0/zcD</w:t>
      </w:r>
    </w:p>
    <w:p w:rsidR="00F62E47" w:rsidRPr="00F62E47" w:rsidRDefault="00F62E47" w:rsidP="00F62E47">
      <w:pPr>
        <w:spacing w:after="0" w:line="240" w:lineRule="auto"/>
        <w:rPr>
          <w:rFonts w:ascii="Consolas" w:hAnsi="Consolas" w:cs="Consolas"/>
          <w:b/>
        </w:rPr>
      </w:pPr>
      <w:r w:rsidRPr="00F62E47">
        <w:rPr>
          <w:rFonts w:ascii="Consolas" w:hAnsi="Consolas" w:cs="Consolas"/>
          <w:b/>
        </w:rPr>
        <w:lastRenderedPageBreak/>
        <w:t>h+GwncOyZIq788J+wo9GsJ3pK9D0sYHUWiHwCxTRCdowpm5jCYv3n7mBj7WpDDSP</w:t>
      </w:r>
    </w:p>
    <w:p w:rsidR="00F62E47" w:rsidRPr="00F62E47" w:rsidRDefault="00F62E47" w:rsidP="00F62E47">
      <w:pPr>
        <w:spacing w:after="0" w:line="240" w:lineRule="auto"/>
        <w:rPr>
          <w:rFonts w:ascii="Consolas" w:hAnsi="Consolas" w:cs="Consolas"/>
          <w:b/>
        </w:rPr>
      </w:pPr>
      <w:r w:rsidRPr="00F62E47">
        <w:rPr>
          <w:rFonts w:ascii="Consolas" w:hAnsi="Consolas" w:cs="Consolas"/>
          <w:b/>
        </w:rPr>
        <w:t>nm1uSlCS43FmhlbK4Pk8OV/jnNLWe2U1Iglv+qDp</w:t>
      </w:r>
    </w:p>
    <w:p w:rsidR="00F62E47" w:rsidRPr="00DC6654" w:rsidRDefault="00F62E47" w:rsidP="00F62E47">
      <w:pPr>
        <w:spacing w:after="0" w:line="240" w:lineRule="auto"/>
        <w:rPr>
          <w:rFonts w:ascii="Consolas" w:hAnsi="Consolas" w:cs="Consolas"/>
          <w:b/>
        </w:rPr>
      </w:pPr>
      <w:r w:rsidRPr="00F62E47">
        <w:rPr>
          <w:rFonts w:ascii="Consolas" w:hAnsi="Consolas" w:cs="Consolas"/>
          <w:b/>
        </w:rPr>
        <w:t>-----END CERTIFICATE-----</w:t>
      </w:r>
    </w:p>
    <w:p w:rsidR="00101D1E" w:rsidRDefault="00DC6654" w:rsidP="00DC6654">
      <w:pPr>
        <w:pStyle w:val="Heading2"/>
      </w:pPr>
      <w:r>
        <w:t>Configure nginx</w:t>
      </w:r>
    </w:p>
    <w:p w:rsidR="00DC6654" w:rsidRDefault="00DC6654" w:rsidP="009B0685">
      <w:pPr>
        <w:pStyle w:val="ListParagraph"/>
        <w:numPr>
          <w:ilvl w:val="0"/>
          <w:numId w:val="6"/>
        </w:numPr>
      </w:pPr>
      <w:r>
        <w:t>Append the following server block to the end of</w:t>
      </w:r>
      <w:r w:rsidR="009B0685">
        <w:t xml:space="preserve"> </w:t>
      </w:r>
      <w:r w:rsidR="009B0685" w:rsidRPr="009B0685">
        <w:rPr>
          <w:rFonts w:ascii="Consolas" w:hAnsi="Consolas" w:cs="Consolas"/>
          <w:b/>
        </w:rPr>
        <w:t>http</w:t>
      </w:r>
      <w:r w:rsidR="009B0685">
        <w:t xml:space="preserve"> section of</w:t>
      </w:r>
      <w:r>
        <w:t xml:space="preserve"> </w:t>
      </w:r>
      <w:r w:rsidRPr="009B0685">
        <w:rPr>
          <w:rFonts w:ascii="Consolas" w:hAnsi="Consolas" w:cs="Consolas"/>
          <w:b/>
        </w:rPr>
        <w:t>/etc/nginx/nginx.conf</w:t>
      </w:r>
      <w:r>
        <w:t xml:space="preserve"> using a text editor</w:t>
      </w:r>
      <w:r w:rsidR="009B0685">
        <w:t>:</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erver {</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listen 80;</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w:t>
      </w:r>
    </w:p>
    <w:p w:rsidR="009B0685" w:rsidRPr="009B0685" w:rsidRDefault="009B0685" w:rsidP="009B0685">
      <w:pPr>
        <w:spacing w:after="0" w:line="240" w:lineRule="auto"/>
        <w:rPr>
          <w:rFonts w:ascii="Consolas" w:hAnsi="Consolas" w:cs="Consolas"/>
          <w:b/>
        </w:rPr>
      </w:pP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erver {</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listen 443;</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sl on;</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sl_certificate /etc/nginx/kazoocommissionbundle.pem;</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sl_certificate_key /etc/nginx/kazoocommission.key;</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sl_verify_client on;</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ssl_client_certificate /etc/nginx/clientca.pem;</w:t>
      </w:r>
    </w:p>
    <w:p w:rsidR="009B0685" w:rsidRPr="009B0685" w:rsidRDefault="009B0685" w:rsidP="009B0685">
      <w:pPr>
        <w:spacing w:after="0" w:line="240" w:lineRule="auto"/>
        <w:rPr>
          <w:rFonts w:ascii="Consolas" w:hAnsi="Consolas" w:cs="Consolas"/>
          <w:b/>
        </w:rPr>
      </w:pP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location / {</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proxy_pass http://localhost:8000;</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proxy_set_header X-SSL-Subject $ssl_client_s_dn;</w:t>
      </w:r>
    </w:p>
    <w:p w:rsidR="009B0685" w:rsidRPr="009B0685" w:rsidRDefault="009B0685" w:rsidP="009B0685">
      <w:pPr>
        <w:spacing w:after="0" w:line="240" w:lineRule="auto"/>
        <w:rPr>
          <w:rFonts w:ascii="Consolas" w:hAnsi="Consolas" w:cs="Consolas"/>
          <w:b/>
        </w:rPr>
      </w:pPr>
      <w:r w:rsidRPr="009B0685">
        <w:rPr>
          <w:rFonts w:ascii="Consolas" w:hAnsi="Consolas" w:cs="Consolas"/>
          <w:b/>
        </w:rPr>
        <w:t xml:space="preserve">                }</w:t>
      </w:r>
    </w:p>
    <w:p w:rsidR="00DC6654" w:rsidRDefault="009B0685" w:rsidP="009B0685">
      <w:pPr>
        <w:spacing w:after="0" w:line="240" w:lineRule="auto"/>
        <w:rPr>
          <w:rFonts w:ascii="Consolas" w:hAnsi="Consolas" w:cs="Consolas"/>
          <w:b/>
        </w:rPr>
      </w:pPr>
      <w:r w:rsidRPr="009B0685">
        <w:rPr>
          <w:rFonts w:ascii="Consolas" w:hAnsi="Consolas" w:cs="Consolas"/>
          <w:b/>
        </w:rPr>
        <w:t xml:space="preserve">        }</w:t>
      </w:r>
    </w:p>
    <w:p w:rsidR="009B0685" w:rsidRPr="009B0685" w:rsidRDefault="009B0685" w:rsidP="009B0685">
      <w:pPr>
        <w:pStyle w:val="ListParagraph"/>
        <w:numPr>
          <w:ilvl w:val="0"/>
          <w:numId w:val="6"/>
        </w:numPr>
        <w:spacing w:after="0" w:line="240" w:lineRule="auto"/>
        <w:rPr>
          <w:rFonts w:ascii="Consolas" w:hAnsi="Consolas" w:cs="Consolas"/>
          <w:b/>
        </w:rPr>
      </w:pPr>
      <w:r w:rsidRPr="009B0685">
        <w:t>Restart nginx with</w:t>
      </w:r>
      <w:r w:rsidRPr="009B0685">
        <w:br/>
      </w:r>
      <w:r>
        <w:rPr>
          <w:rFonts w:ascii="Consolas" w:hAnsi="Consolas" w:cs="Consolas"/>
          <w:b/>
        </w:rPr>
        <w:t>sudo systemctl restart nginx</w:t>
      </w:r>
    </w:p>
    <w:p w:rsidR="00DC6654" w:rsidRPr="009B0685" w:rsidRDefault="00DC6654" w:rsidP="009B0685">
      <w:pPr>
        <w:pStyle w:val="Heading2"/>
        <w:rPr>
          <w:rFonts w:eastAsiaTheme="minorHAnsi"/>
        </w:rPr>
      </w:pPr>
      <w:r w:rsidRPr="009B0685">
        <w:rPr>
          <w:rFonts w:eastAsiaTheme="minorHAnsi"/>
        </w:rPr>
        <w:t>Configure Docker</w:t>
      </w:r>
    </w:p>
    <w:p w:rsidR="009B0685" w:rsidRDefault="009B0685" w:rsidP="00BD53F7">
      <w:pPr>
        <w:pStyle w:val="ListParagraph"/>
        <w:numPr>
          <w:ilvl w:val="0"/>
          <w:numId w:val="8"/>
        </w:numPr>
        <w:rPr>
          <w:rFonts w:ascii="Consolas" w:hAnsi="Consolas" w:cs="Consolas"/>
          <w:b/>
        </w:rPr>
      </w:pPr>
      <w:r>
        <w:t xml:space="preserve">Use the following command to run </w:t>
      </w:r>
      <w:r w:rsidR="00072B59">
        <w:t xml:space="preserve">the Kazoo Commission Docker Container, making sure to set KAZOO_COUCH_DB_URL to the URL of the database for Kazoo and </w:t>
      </w:r>
      <w:r w:rsidR="00072B59" w:rsidRPr="009B0685">
        <w:t>KAZOO_COMMISSION_SIP_OUTBOUND_PROXY</w:t>
      </w:r>
      <w:r w:rsidR="00072B59">
        <w:t xml:space="preserve"> to the hostname of the SIP server that phones should connect to:</w:t>
      </w:r>
      <w:r w:rsidR="00072B59">
        <w:br/>
      </w:r>
      <w:r w:rsidR="00D22258" w:rsidRPr="00D22258">
        <w:rPr>
          <w:rFonts w:ascii="Consolas" w:hAnsi="Consolas" w:cs="Consolas"/>
          <w:b/>
        </w:rPr>
        <w:t xml:space="preserve">sudo docker run </w:t>
      </w:r>
      <w:r w:rsidR="00BD53F7" w:rsidRPr="00BD53F7">
        <w:rPr>
          <w:rFonts w:ascii="Consolas" w:hAnsi="Consolas" w:cs="Consolas"/>
          <w:b/>
        </w:rPr>
        <w:t xml:space="preserve">--restart=always </w:t>
      </w:r>
      <w:r w:rsidR="00D22258" w:rsidRPr="00D22258">
        <w:rPr>
          <w:rFonts w:ascii="Consolas" w:hAnsi="Consolas" w:cs="Consolas"/>
          <w:b/>
        </w:rPr>
        <w:t>-d -e "KAZOO_COUCH_DB_URL=http://fedora.lan:5984" -e "KAZOO_COMMISSION_SIP_OUTBOUND_PROXY=fedora.lan" -e "SIP_DNS_A_RECORD=SIP_DNS_A_RECORD" -p 8000:8000 kazoocommission</w:t>
      </w:r>
    </w:p>
    <w:p w:rsidR="00464E7D" w:rsidRPr="00464E7D" w:rsidRDefault="00464E7D" w:rsidP="00464E7D">
      <w:pPr>
        <w:pStyle w:val="ListParagraph"/>
        <w:numPr>
          <w:ilvl w:val="0"/>
          <w:numId w:val="8"/>
        </w:numPr>
        <w:rPr>
          <w:rFonts w:ascii="Consolas" w:hAnsi="Consolas" w:cs="Consolas"/>
          <w:b/>
        </w:rPr>
      </w:pPr>
      <w:r>
        <w:t>Kazoo Commission can now be used to auto provision phones.</w:t>
      </w:r>
    </w:p>
    <w:p w:rsidR="00072B59" w:rsidRDefault="00072B59" w:rsidP="00072B59">
      <w:pPr>
        <w:pStyle w:val="Heading1"/>
      </w:pPr>
      <w:r>
        <w:t>Configuring Phones</w:t>
      </w:r>
    </w:p>
    <w:p w:rsidR="00072B59" w:rsidRDefault="00072B59" w:rsidP="00072B59">
      <w:pPr>
        <w:pStyle w:val="Heading2"/>
      </w:pPr>
      <w:r>
        <w:t>Cisco SPA 504G</w:t>
      </w:r>
    </w:p>
    <w:p w:rsidR="00072B59" w:rsidRDefault="00BD53F7" w:rsidP="00BD53F7">
      <w:pPr>
        <w:pStyle w:val="ListParagraph"/>
        <w:numPr>
          <w:ilvl w:val="0"/>
          <w:numId w:val="12"/>
        </w:numPr>
      </w:pPr>
      <w:r>
        <w:t>Obtain the IP address from the phone using the phone’s on-screen menu.</w:t>
      </w:r>
    </w:p>
    <w:p w:rsidR="00BD53F7" w:rsidRDefault="00BD53F7" w:rsidP="00BD53F7">
      <w:pPr>
        <w:pStyle w:val="ListParagraph"/>
        <w:numPr>
          <w:ilvl w:val="0"/>
          <w:numId w:val="12"/>
        </w:numPr>
      </w:pPr>
      <w:r>
        <w:t xml:space="preserve">Open the phone’s configuration </w:t>
      </w:r>
      <w:r w:rsidR="00481EB8">
        <w:t>by navigating to the phone’s IP address in your web browser.</w:t>
      </w:r>
    </w:p>
    <w:p w:rsidR="00481EB8" w:rsidRDefault="00481EB8" w:rsidP="00BD53F7">
      <w:pPr>
        <w:pStyle w:val="ListParagraph"/>
        <w:numPr>
          <w:ilvl w:val="0"/>
          <w:numId w:val="12"/>
        </w:num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5036820</wp:posOffset>
                </wp:positionH>
                <wp:positionV relativeFrom="paragraph">
                  <wp:posOffset>218440</wp:posOffset>
                </wp:positionV>
                <wp:extent cx="617220" cy="228600"/>
                <wp:effectExtent l="19050" t="19050" r="11430" b="19050"/>
                <wp:wrapNone/>
                <wp:docPr id="4" name="Rectangle 4"/>
                <wp:cNvGraphicFramePr/>
                <a:graphic xmlns:a="http://schemas.openxmlformats.org/drawingml/2006/main">
                  <a:graphicData uri="http://schemas.microsoft.com/office/word/2010/wordprocessingShape">
                    <wps:wsp>
                      <wps:cNvSpPr/>
                      <wps:spPr>
                        <a:xfrm>
                          <a:off x="0" y="0"/>
                          <a:ext cx="617220" cy="22860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A63DCF" id="Rectangle 4" o:spid="_x0000_s1026" style="position:absolute;margin-left:396.6pt;margin-top:17.2pt;width:48.6pt;height:1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" filled="f" strokecolor="red" strokeweight="2.5pt"/>
            </w:pict>
          </mc:Fallback>
        </mc:AlternateContent>
      </w:r>
      <w:r>
        <w:t xml:space="preserve">Select the </w:t>
      </w:r>
      <w:r w:rsidRPr="00481EB8">
        <w:rPr>
          <w:rFonts w:ascii="Consolas" w:hAnsi="Consolas" w:cs="Consolas"/>
          <w:b/>
        </w:rPr>
        <w:t>Admin Login</w:t>
      </w:r>
      <w:r>
        <w:t xml:space="preserve"> link.</w:t>
      </w:r>
      <w:r>
        <w:br/>
      </w:r>
      <w:r>
        <w:rPr>
          <w:noProof/>
        </w:rPr>
        <w:drawing>
          <wp:inline distT="0" distB="0" distL="0" distR="0" wp14:anchorId="7C466E5C" wp14:editId="6A74872B">
            <wp:extent cx="5943600" cy="44405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440555"/>
                    </a:xfrm>
                    <a:prstGeom prst="rect">
                      <a:avLst/>
                    </a:prstGeom>
                  </pic:spPr>
                </pic:pic>
              </a:graphicData>
            </a:graphic>
          </wp:inline>
        </w:drawing>
      </w:r>
    </w:p>
    <w:p w:rsidR="00481EB8" w:rsidRDefault="009A3555" w:rsidP="00BD53F7">
      <w:pPr>
        <w:pStyle w:val="ListParagraph"/>
        <w:numPr>
          <w:ilvl w:val="0"/>
          <w:numId w:val="12"/>
        </w:numPr>
      </w:pPr>
      <w:r>
        <w:rPr>
          <w:noProof/>
        </w:rPr>
        <w:lastRenderedPageBreak/>
        <mc:AlternateContent>
          <mc:Choice Requires="wps">
            <w:drawing>
              <wp:anchor distT="0" distB="0" distL="114300" distR="114300" simplePos="0" relativeHeight="251661312" behindDoc="0" locked="0" layoutInCell="1" allowOverlap="1" wp14:anchorId="5DE5B69E" wp14:editId="509BB100">
                <wp:simplePos x="0" y="0"/>
                <wp:positionH relativeFrom="column">
                  <wp:posOffset>5753100</wp:posOffset>
                </wp:positionH>
                <wp:positionV relativeFrom="paragraph">
                  <wp:posOffset>217805</wp:posOffset>
                </wp:positionV>
                <wp:extent cx="617220" cy="228600"/>
                <wp:effectExtent l="19050" t="19050" r="11430" b="19050"/>
                <wp:wrapNone/>
                <wp:docPr id="8" name="Rectangle 8"/>
                <wp:cNvGraphicFramePr/>
                <a:graphic xmlns:a="http://schemas.openxmlformats.org/drawingml/2006/main">
                  <a:graphicData uri="http://schemas.microsoft.com/office/word/2010/wordprocessingShape">
                    <wps:wsp>
                      <wps:cNvSpPr/>
                      <wps:spPr>
                        <a:xfrm>
                          <a:off x="0" y="0"/>
                          <a:ext cx="617220" cy="22860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10E16A" id="Rectangle 8" o:spid="_x0000_s1026" style="position:absolute;margin-left:453pt;margin-top:17.15pt;width:48.6pt;height:1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" filled="f" strokecolor="red" strokeweight="2.5pt"/>
            </w:pict>
          </mc:Fallback>
        </mc:AlternateContent>
      </w:r>
      <w:r w:rsidR="00481EB8">
        <w:t xml:space="preserve">Select the </w:t>
      </w:r>
      <w:r w:rsidR="00481EB8" w:rsidRPr="00481EB8">
        <w:rPr>
          <w:rFonts w:ascii="Consolas" w:hAnsi="Consolas" w:cs="Consolas"/>
          <w:b/>
        </w:rPr>
        <w:t>Advanced</w:t>
      </w:r>
      <w:r w:rsidR="00481EB8">
        <w:t xml:space="preserve"> link.</w:t>
      </w:r>
      <w:r>
        <w:br/>
      </w:r>
      <w:r>
        <w:rPr>
          <w:noProof/>
        </w:rPr>
        <w:drawing>
          <wp:inline distT="0" distB="0" distL="0" distR="0" wp14:anchorId="13F0A7A2" wp14:editId="125BA70E">
            <wp:extent cx="5943600" cy="44380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438015"/>
                    </a:xfrm>
                    <a:prstGeom prst="rect">
                      <a:avLst/>
                    </a:prstGeom>
                  </pic:spPr>
                </pic:pic>
              </a:graphicData>
            </a:graphic>
          </wp:inline>
        </w:drawing>
      </w:r>
    </w:p>
    <w:p w:rsidR="009A3555" w:rsidRDefault="009A3555" w:rsidP="00BD53F7">
      <w:pPr>
        <w:pStyle w:val="ListParagraph"/>
        <w:numPr>
          <w:ilvl w:val="0"/>
          <w:numId w:val="12"/>
        </w:numPr>
      </w:pPr>
      <w:r>
        <w:rPr>
          <w:noProof/>
        </w:rPr>
        <w:lastRenderedPageBreak/>
        <mc:AlternateContent>
          <mc:Choice Requires="wps">
            <w:drawing>
              <wp:anchor distT="0" distB="0" distL="114300" distR="114300" simplePos="0" relativeHeight="251663360" behindDoc="0" locked="0" layoutInCell="1" allowOverlap="1" wp14:anchorId="643759BF" wp14:editId="3A7AD5B8">
                <wp:simplePos x="0" y="0"/>
                <wp:positionH relativeFrom="margin">
                  <wp:align>center</wp:align>
                </wp:positionH>
                <wp:positionV relativeFrom="paragraph">
                  <wp:posOffset>827405</wp:posOffset>
                </wp:positionV>
                <wp:extent cx="617220" cy="228600"/>
                <wp:effectExtent l="19050" t="19050" r="11430" b="19050"/>
                <wp:wrapNone/>
                <wp:docPr id="10" name="Rectangle 10"/>
                <wp:cNvGraphicFramePr/>
                <a:graphic xmlns:a="http://schemas.openxmlformats.org/drawingml/2006/main">
                  <a:graphicData uri="http://schemas.microsoft.com/office/word/2010/wordprocessingShape">
                    <wps:wsp>
                      <wps:cNvSpPr/>
                      <wps:spPr>
                        <a:xfrm>
                          <a:off x="0" y="0"/>
                          <a:ext cx="617220" cy="22860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7ABD95" id="Rectangle 10" o:spid="_x0000_s1026" style="position:absolute;margin-left:0;margin-top:65.15pt;width:48.6pt;height:18pt;z-index:251663360;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" filled="f" strokecolor="red" strokeweight="2.5pt">
                <w10:wrap anchorx="margin"/>
              </v:rect>
            </w:pict>
          </mc:Fallback>
        </mc:AlternateContent>
      </w:r>
      <w:r>
        <w:t xml:space="preserve">Select the </w:t>
      </w:r>
      <w:r w:rsidRPr="009A3555">
        <w:rPr>
          <w:rFonts w:ascii="Consolas" w:hAnsi="Consolas" w:cs="Consolas"/>
          <w:b/>
        </w:rPr>
        <w:t>Provisioning</w:t>
      </w:r>
      <w:r>
        <w:t xml:space="preserve"> tab.</w:t>
      </w:r>
      <w:r>
        <w:br/>
      </w:r>
      <w:r>
        <w:rPr>
          <w:noProof/>
        </w:rPr>
        <w:drawing>
          <wp:inline distT="0" distB="0" distL="0" distR="0" wp14:anchorId="1565CBD0" wp14:editId="7D48A77A">
            <wp:extent cx="5943600" cy="44456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445635"/>
                    </a:xfrm>
                    <a:prstGeom prst="rect">
                      <a:avLst/>
                    </a:prstGeom>
                  </pic:spPr>
                </pic:pic>
              </a:graphicData>
            </a:graphic>
          </wp:inline>
        </w:drawing>
      </w:r>
    </w:p>
    <w:p w:rsidR="009A3555" w:rsidRDefault="009A3555" w:rsidP="00BD53F7">
      <w:pPr>
        <w:pStyle w:val="ListParagraph"/>
        <w:numPr>
          <w:ilvl w:val="0"/>
          <w:numId w:val="12"/>
        </w:numPr>
      </w:pPr>
      <w:r>
        <w:t xml:space="preserve">Enter </w:t>
      </w:r>
      <w:r w:rsidRPr="009A3555">
        <w:rPr>
          <w:rFonts w:ascii="Consolas" w:hAnsi="Consolas" w:cs="Consolas"/>
          <w:b/>
        </w:rPr>
        <w:t>https://kazoocommissionhost/cisco/spa504g/</w:t>
      </w:r>
      <w:r w:rsidR="00122018">
        <w:rPr>
          <w:rFonts w:ascii="Consolas" w:hAnsi="Consolas" w:cs="Consolas"/>
          <w:b/>
        </w:rPr>
        <w:t>accountname/</w:t>
      </w:r>
      <w:r w:rsidRPr="009A3555">
        <w:rPr>
          <w:rFonts w:ascii="Consolas" w:hAnsi="Consolas" w:cs="Consolas"/>
          <w:b/>
        </w:rPr>
        <w:t>MAC.xml</w:t>
      </w:r>
      <w:r>
        <w:t xml:space="preserve"> under </w:t>
      </w:r>
      <w:r w:rsidRPr="009A3555">
        <w:rPr>
          <w:rFonts w:ascii="Consolas" w:hAnsi="Consolas" w:cs="Consolas"/>
          <w:b/>
        </w:rPr>
        <w:t>Profile Rule</w:t>
      </w:r>
      <w:r>
        <w:t>, substituting the hostname of the Kazoo Commission server for kazoocommissionhost</w:t>
      </w:r>
      <w:r w:rsidR="00122018">
        <w:t xml:space="preserve">, </w:t>
      </w:r>
      <w:r>
        <w:t>accountname for the account the phone is associated with</w:t>
      </w:r>
      <w:r w:rsidR="00122018">
        <w:t xml:space="preserve"> and MAC with </w:t>
      </w:r>
      <w:r w:rsidR="00122018">
        <w:lastRenderedPageBreak/>
        <w:t>the phone’s lowercase MAC address</w:t>
      </w:r>
      <w:r>
        <w:t>.</w:t>
      </w:r>
      <w:r>
        <w:br/>
      </w:r>
      <w:r>
        <w:rPr>
          <w:noProof/>
        </w:rPr>
        <mc:AlternateContent>
          <mc:Choice Requires="wps">
            <w:drawing>
              <wp:anchor distT="0" distB="0" distL="114300" distR="114300" simplePos="0" relativeHeight="251665408" behindDoc="0" locked="0" layoutInCell="1" allowOverlap="1" wp14:anchorId="2B3B606F" wp14:editId="1FEF4F5A">
                <wp:simplePos x="0" y="0"/>
                <wp:positionH relativeFrom="margin">
                  <wp:posOffset>1554480</wp:posOffset>
                </wp:positionH>
                <wp:positionV relativeFrom="paragraph">
                  <wp:posOffset>2438400</wp:posOffset>
                </wp:positionV>
                <wp:extent cx="2103120" cy="236220"/>
                <wp:effectExtent l="19050" t="19050" r="11430" b="11430"/>
                <wp:wrapNone/>
                <wp:docPr id="12" name="Rectangle 12"/>
                <wp:cNvGraphicFramePr/>
                <a:graphic xmlns:a="http://schemas.openxmlformats.org/drawingml/2006/main">
                  <a:graphicData uri="http://schemas.microsoft.com/office/word/2010/wordprocessingShape">
                    <wps:wsp>
                      <wps:cNvSpPr/>
                      <wps:spPr>
                        <a:xfrm>
                          <a:off x="0" y="0"/>
                          <a:ext cx="2103120" cy="23622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54E24E" id="Rectangle 12" o:spid="_x0000_s1026" style="position:absolute;margin-left:122.4pt;margin-top:192pt;width:165.6pt;height:18.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" filled="f" strokecolor="red" strokeweight="2.5pt">
                <w10:wrap anchorx="margin"/>
              </v:rect>
            </w:pict>
          </mc:Fallback>
        </mc:AlternateContent>
      </w:r>
      <w:r>
        <w:rPr>
          <w:noProof/>
        </w:rPr>
        <w:drawing>
          <wp:inline distT="0" distB="0" distL="0" distR="0" wp14:anchorId="3AC3FF0C" wp14:editId="0C1C308D">
            <wp:extent cx="5943600" cy="44437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443730"/>
                    </a:xfrm>
                    <a:prstGeom prst="rect">
                      <a:avLst/>
                    </a:prstGeom>
                  </pic:spPr>
                </pic:pic>
              </a:graphicData>
            </a:graphic>
          </wp:inline>
        </w:drawing>
      </w:r>
    </w:p>
    <w:p w:rsidR="009A3555" w:rsidRDefault="009A3555" w:rsidP="009A3555">
      <w:pPr>
        <w:pStyle w:val="ListParagraph"/>
        <w:numPr>
          <w:ilvl w:val="0"/>
          <w:numId w:val="12"/>
        </w:numPr>
      </w:pPr>
      <w:r>
        <w:rPr>
          <w:noProof/>
        </w:rPr>
        <w:lastRenderedPageBreak/>
        <mc:AlternateContent>
          <mc:Choice Requires="wps">
            <w:drawing>
              <wp:anchor distT="0" distB="0" distL="114300" distR="114300" simplePos="0" relativeHeight="251667456" behindDoc="0" locked="0" layoutInCell="1" allowOverlap="1" wp14:anchorId="27E06EE3" wp14:editId="680ACDEF">
                <wp:simplePos x="0" y="0"/>
                <wp:positionH relativeFrom="margin">
                  <wp:posOffset>1341120</wp:posOffset>
                </wp:positionH>
                <wp:positionV relativeFrom="paragraph">
                  <wp:posOffset>3954780</wp:posOffset>
                </wp:positionV>
                <wp:extent cx="2103120" cy="236220"/>
                <wp:effectExtent l="19050" t="19050" r="11430" b="11430"/>
                <wp:wrapNone/>
                <wp:docPr id="15" name="Rectangle 15"/>
                <wp:cNvGraphicFramePr/>
                <a:graphic xmlns:a="http://schemas.openxmlformats.org/drawingml/2006/main">
                  <a:graphicData uri="http://schemas.microsoft.com/office/word/2010/wordprocessingShape">
                    <wps:wsp>
                      <wps:cNvSpPr/>
                      <wps:spPr>
                        <a:xfrm>
                          <a:off x="0" y="0"/>
                          <a:ext cx="2103120" cy="23622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2CBD0B" id="Rectangle 15" o:spid="_x0000_s1026" style="position:absolute;margin-left:105.6pt;margin-top:311.4pt;width:165.6pt;height:18.6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" filled="f" strokecolor="red" strokeweight="2.5pt">
                <w10:wrap anchorx="margin"/>
              </v:rect>
            </w:pict>
          </mc:Fallback>
        </mc:AlternateContent>
      </w:r>
      <w:r>
        <w:t xml:space="preserve">Enter </w:t>
      </w:r>
      <w:r>
        <w:rPr>
          <w:rFonts w:ascii="Consolas" w:hAnsi="Consolas" w:cs="Consolas"/>
          <w:b/>
        </w:rPr>
        <w:t>http</w:t>
      </w:r>
      <w:r w:rsidRPr="009A3555">
        <w:rPr>
          <w:rFonts w:ascii="Consolas" w:hAnsi="Consolas" w:cs="Consolas"/>
          <w:b/>
        </w:rPr>
        <w:t>://kazoocommissionhost/</w:t>
      </w:r>
      <w:r w:rsidRPr="009A3555">
        <w:rPr>
          <w:rFonts w:ascii="Consolas" w:hAnsi="Consolas" w:cs="Consolas"/>
          <w:b/>
        </w:rPr>
        <w:t>kazooCommissionCA.cer</w:t>
      </w:r>
      <w:r>
        <w:t xml:space="preserve"> under </w:t>
      </w:r>
      <w:r>
        <w:rPr>
          <w:rFonts w:ascii="Consolas" w:hAnsi="Consolas" w:cs="Consolas"/>
          <w:b/>
        </w:rPr>
        <w:t>Custom CA</w:t>
      </w:r>
      <w:r w:rsidRPr="009A3555">
        <w:rPr>
          <w:rFonts w:ascii="Consolas" w:hAnsi="Consolas" w:cs="Consolas"/>
          <w:b/>
        </w:rPr>
        <w:t xml:space="preserve"> Rule</w:t>
      </w:r>
      <w:r>
        <w:t>, substituting the hostname of the Kazoo Commission server for kazoocommissionhost.</w:t>
      </w:r>
      <w:r>
        <w:br/>
      </w:r>
      <w:r>
        <w:rPr>
          <w:noProof/>
        </w:rPr>
        <w:drawing>
          <wp:inline distT="0" distB="0" distL="0" distR="0" wp14:anchorId="1A536BE1" wp14:editId="22591F78">
            <wp:extent cx="5943600" cy="4438015"/>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438015"/>
                    </a:xfrm>
                    <a:prstGeom prst="rect">
                      <a:avLst/>
                    </a:prstGeom>
                  </pic:spPr>
                </pic:pic>
              </a:graphicData>
            </a:graphic>
          </wp:inline>
        </w:drawing>
      </w:r>
    </w:p>
    <w:p w:rsidR="00122018" w:rsidRDefault="00122018" w:rsidP="009A3555">
      <w:pPr>
        <w:pStyle w:val="ListParagraph"/>
        <w:numPr>
          <w:ilvl w:val="0"/>
          <w:numId w:val="12"/>
        </w:numPr>
      </w:pPr>
      <w:r>
        <w:rPr>
          <w:noProof/>
        </w:rPr>
        <w:lastRenderedPageBreak/>
        <mc:AlternateContent>
          <mc:Choice Requires="wps">
            <w:drawing>
              <wp:anchor distT="0" distB="0" distL="114300" distR="114300" simplePos="0" relativeHeight="251669504" behindDoc="0" locked="0" layoutInCell="1" allowOverlap="1" wp14:anchorId="044D9223" wp14:editId="2EEC0987">
                <wp:simplePos x="0" y="0"/>
                <wp:positionH relativeFrom="margin">
                  <wp:posOffset>3307080</wp:posOffset>
                </wp:positionH>
                <wp:positionV relativeFrom="paragraph">
                  <wp:posOffset>4061460</wp:posOffset>
                </wp:positionV>
                <wp:extent cx="952500" cy="228600"/>
                <wp:effectExtent l="19050" t="19050" r="19050" b="19050"/>
                <wp:wrapNone/>
                <wp:docPr id="17" name="Rectangle 17"/>
                <wp:cNvGraphicFramePr/>
                <a:graphic xmlns:a="http://schemas.openxmlformats.org/drawingml/2006/main">
                  <a:graphicData uri="http://schemas.microsoft.com/office/word/2010/wordprocessingShape">
                    <wps:wsp>
                      <wps:cNvSpPr/>
                      <wps:spPr>
                        <a:xfrm>
                          <a:off x="0" y="0"/>
                          <a:ext cx="952500" cy="22860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3B07A" id="Rectangle 17" o:spid="_x0000_s1026" style="position:absolute;margin-left:260.4pt;margin-top:319.8pt;width:75pt;height:18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" filled="f" strokecolor="red" strokeweight="2.5pt">
                <w10:wrap anchorx="margin"/>
              </v:rect>
            </w:pict>
          </mc:Fallback>
        </mc:AlternateContent>
      </w:r>
      <w:r>
        <w:t xml:space="preserve">Click </w:t>
      </w:r>
      <w:r w:rsidRPr="00122018">
        <w:rPr>
          <w:rFonts w:ascii="Consolas" w:hAnsi="Consolas" w:cs="Consolas"/>
          <w:b/>
        </w:rPr>
        <w:t>Submit All Changes</w:t>
      </w:r>
      <w:r>
        <w:t>.</w:t>
      </w:r>
      <w:r>
        <w:br/>
      </w:r>
      <w:r>
        <w:rPr>
          <w:noProof/>
        </w:rPr>
        <w:drawing>
          <wp:inline distT="0" distB="0" distL="0" distR="0" wp14:anchorId="30365E74" wp14:editId="30D25CE3">
            <wp:extent cx="5943600" cy="443801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438015"/>
                    </a:xfrm>
                    <a:prstGeom prst="rect">
                      <a:avLst/>
                    </a:prstGeom>
                  </pic:spPr>
                </pic:pic>
              </a:graphicData>
            </a:graphic>
          </wp:inline>
        </w:drawing>
      </w:r>
    </w:p>
    <w:p w:rsidR="00122018" w:rsidRDefault="00796BFA" w:rsidP="009A3555">
      <w:pPr>
        <w:pStyle w:val="ListParagraph"/>
        <w:numPr>
          <w:ilvl w:val="0"/>
          <w:numId w:val="12"/>
        </w:numPr>
      </w:pPr>
      <w:r>
        <w:rPr>
          <w:noProof/>
        </w:rPr>
        <w:lastRenderedPageBreak/>
        <mc:AlternateContent>
          <mc:Choice Requires="wps">
            <w:drawing>
              <wp:anchor distT="0" distB="0" distL="114300" distR="114300" simplePos="0" relativeHeight="251671552" behindDoc="0" locked="0" layoutInCell="1" allowOverlap="1" wp14:anchorId="4C70EFB7" wp14:editId="23A91487">
                <wp:simplePos x="0" y="0"/>
                <wp:positionH relativeFrom="margin">
                  <wp:posOffset>586740</wp:posOffset>
                </wp:positionH>
                <wp:positionV relativeFrom="paragraph">
                  <wp:posOffset>3634740</wp:posOffset>
                </wp:positionV>
                <wp:extent cx="4869180" cy="571500"/>
                <wp:effectExtent l="19050" t="19050" r="26670" b="19050"/>
                <wp:wrapNone/>
                <wp:docPr id="19" name="Rectangle 19"/>
                <wp:cNvGraphicFramePr/>
                <a:graphic xmlns:a="http://schemas.openxmlformats.org/drawingml/2006/main">
                  <a:graphicData uri="http://schemas.microsoft.com/office/word/2010/wordprocessingShape">
                    <wps:wsp>
                      <wps:cNvSpPr/>
                      <wps:spPr>
                        <a:xfrm>
                          <a:off x="0" y="0"/>
                          <a:ext cx="4869180" cy="571500"/>
                        </a:xfrm>
                        <a:prstGeom prst="rect">
                          <a:avLst/>
                        </a:prstGeom>
                        <a:noFill/>
                        <a:ln w="31750">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F11074" id="Rectangle 19" o:spid="_x0000_s1026" style="position:absolute;margin-left:46.2pt;margin-top:286.2pt;width:383.4pt;height:45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" filled="f" strokecolor="red" strokeweight="2.5pt">
                <w10:wrap anchorx="margin"/>
              </v:rect>
            </w:pict>
          </mc:Fallback>
        </mc:AlternateContent>
      </w:r>
      <w:r w:rsidR="00122018">
        <w:t>The phone will reboot and be provisioned with the configuration generated by Kazoo Commission.</w:t>
      </w:r>
      <w:r>
        <w:br/>
      </w:r>
      <w:r>
        <w:rPr>
          <w:noProof/>
        </w:rPr>
        <w:drawing>
          <wp:inline distT="0" distB="0" distL="0" distR="0" wp14:anchorId="4E8A675E" wp14:editId="684141CE">
            <wp:extent cx="5943600" cy="44405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440555"/>
                    </a:xfrm>
                    <a:prstGeom prst="rect">
                      <a:avLst/>
                    </a:prstGeom>
                  </pic:spPr>
                </pic:pic>
              </a:graphicData>
            </a:graphic>
          </wp:inline>
        </w:drawing>
      </w:r>
    </w:p>
    <w:p w:rsidR="00D15104" w:rsidRDefault="00D15104" w:rsidP="00D15104">
      <w:pPr>
        <w:pStyle w:val="Heading1"/>
      </w:pPr>
      <w:r>
        <w:t>Troubleshooting</w:t>
      </w:r>
    </w:p>
    <w:p w:rsidR="00D15104" w:rsidRDefault="004828F4" w:rsidP="00CD1CBC">
      <w:pPr>
        <w:pStyle w:val="Heading2"/>
      </w:pPr>
      <w:r>
        <w:t>Phone Not Downloading Root CA Certificate</w:t>
      </w:r>
    </w:p>
    <w:p w:rsidR="004828F4" w:rsidRDefault="004828F4" w:rsidP="004828F4">
      <w:r>
        <w:t xml:space="preserve">Verify that the phone is retrieving the Root CA Certificate from the server by examining the nginx log with </w:t>
      </w:r>
      <w:r w:rsidRPr="00CA371C">
        <w:rPr>
          <w:rFonts w:ascii="Consolas" w:hAnsi="Consolas" w:cs="Consolas"/>
          <w:b/>
        </w:rPr>
        <w:t>cat /var/log/nginx/access.log</w:t>
      </w:r>
      <w:r>
        <w:t>.</w:t>
      </w:r>
    </w:p>
    <w:p w:rsidR="004828F4" w:rsidRDefault="004828F4" w:rsidP="004828F4">
      <w:pPr>
        <w:pStyle w:val="ListParagraph"/>
        <w:numPr>
          <w:ilvl w:val="0"/>
          <w:numId w:val="11"/>
        </w:numPr>
      </w:pPr>
      <w:r>
        <w:t>If there is no request from the phone, there is a connectivity problem that must be resolved.</w:t>
      </w:r>
    </w:p>
    <w:p w:rsidR="004828F4" w:rsidRDefault="004828F4" w:rsidP="004828F4">
      <w:pPr>
        <w:pStyle w:val="ListParagraph"/>
        <w:numPr>
          <w:ilvl w:val="0"/>
          <w:numId w:val="11"/>
        </w:numPr>
      </w:pPr>
      <w:r>
        <w:t xml:space="preserve">If there is a 404 Not Found error, ensure that the URL to the certificate is correct. The URL should be </w:t>
      </w:r>
      <w:r w:rsidRPr="004828F4">
        <w:t>http://yourserverhostname/kazooCommissionCA.cer</w:t>
      </w:r>
      <w:r>
        <w:t>, where yourserverhostname is the actual hostname of the server nginx is running on.</w:t>
      </w:r>
    </w:p>
    <w:p w:rsidR="004828F4" w:rsidRDefault="004828F4" w:rsidP="004828F4">
      <w:pPr>
        <w:pStyle w:val="Heading2"/>
      </w:pPr>
      <w:r>
        <w:t>Phone Not Downloading Configuration</w:t>
      </w:r>
    </w:p>
    <w:p w:rsidR="004828F4" w:rsidRDefault="004828F4" w:rsidP="004828F4">
      <w:r>
        <w:t xml:space="preserve">Verify that the phone is retrieving its configuration from the server by examining the nginx log with </w:t>
      </w:r>
      <w:r w:rsidRPr="00CA371C">
        <w:rPr>
          <w:rFonts w:ascii="Consolas" w:hAnsi="Consolas" w:cs="Consolas"/>
          <w:b/>
        </w:rPr>
        <w:t>cat /var/log/nginx/access.log</w:t>
      </w:r>
      <w:r>
        <w:t>.</w:t>
      </w:r>
    </w:p>
    <w:p w:rsidR="004828F4" w:rsidRDefault="004828F4" w:rsidP="004828F4">
      <w:pPr>
        <w:pStyle w:val="ListParagraph"/>
        <w:numPr>
          <w:ilvl w:val="0"/>
          <w:numId w:val="11"/>
        </w:numPr>
      </w:pPr>
      <w:r>
        <w:t>If there is no request from the phone, there is a connectivity problem that must be resolved.</w:t>
      </w:r>
    </w:p>
    <w:p w:rsidR="00BF08C8" w:rsidRDefault="00BF08C8" w:rsidP="004828F4">
      <w:pPr>
        <w:pStyle w:val="ListParagraph"/>
        <w:numPr>
          <w:ilvl w:val="0"/>
          <w:numId w:val="11"/>
        </w:numPr>
      </w:pPr>
      <w:r>
        <w:t xml:space="preserve">If there is a 400 Bad Request error, ensure the relevant Root Certificate Authority is present in </w:t>
      </w:r>
      <w:r w:rsidRPr="009B0685">
        <w:rPr>
          <w:rFonts w:ascii="Consolas" w:hAnsi="Consolas" w:cs="Consolas"/>
          <w:b/>
        </w:rPr>
        <w:t>/etc/nginx/kazoocommissionbundle.pem</w:t>
      </w:r>
      <w:r w:rsidRPr="00BF08C8">
        <w:t>.</w:t>
      </w:r>
    </w:p>
    <w:p w:rsidR="00BF08C8" w:rsidRDefault="00BF08C8" w:rsidP="004828F4">
      <w:pPr>
        <w:pStyle w:val="ListParagraph"/>
        <w:numPr>
          <w:ilvl w:val="0"/>
          <w:numId w:val="11"/>
        </w:numPr>
      </w:pPr>
      <w:r>
        <w:lastRenderedPageBreak/>
        <w:t>If there is a 404 Not Found error, ensure that the account name, MAC address, phone manufacturer and phone model are correct</w:t>
      </w:r>
      <w:r w:rsidR="00832793">
        <w:t xml:space="preserve"> in the provisioning URL.</w:t>
      </w:r>
    </w:p>
    <w:p w:rsidR="00832793" w:rsidRDefault="00832793" w:rsidP="004828F4">
      <w:pPr>
        <w:pStyle w:val="ListParagraph"/>
        <w:numPr>
          <w:ilvl w:val="0"/>
          <w:numId w:val="11"/>
        </w:numPr>
      </w:pPr>
      <w:r>
        <w:t>If there is a 403 Forbidden error, ensure that the phone is requesting the configuration for its MAC address and not a different MAC address. Ensure that the phone includes the MAC address in the SSL Certificate Subject Field in the phone’s documentation.</w:t>
      </w:r>
    </w:p>
    <w:p w:rsidR="00AA4652" w:rsidRDefault="00AA4652" w:rsidP="002865D3">
      <w:pPr>
        <w:pStyle w:val="ListParagraph"/>
        <w:numPr>
          <w:ilvl w:val="0"/>
          <w:numId w:val="11"/>
        </w:numPr>
      </w:pPr>
      <w:r>
        <w:t xml:space="preserve">If there is a 500 Server error, </w:t>
      </w:r>
      <w:r>
        <w:t xml:space="preserve">that </w:t>
      </w:r>
      <w:r w:rsidRPr="00D22258">
        <w:rPr>
          <w:rFonts w:ascii="Consolas" w:hAnsi="Consolas" w:cs="Consolas"/>
          <w:b/>
        </w:rPr>
        <w:t>KAZOO_COUCH_DB_URL</w:t>
      </w:r>
      <w:r w:rsidRPr="00AA4652">
        <w:t xml:space="preserve"> represents a Kazoo Couch Database URL that can be accessed from the Kazoo Commission server.</w:t>
      </w:r>
    </w:p>
    <w:p w:rsidR="00AA4652" w:rsidRDefault="00AA4652" w:rsidP="00AA4652">
      <w:pPr>
        <w:pStyle w:val="Heading2"/>
      </w:pPr>
      <w:r>
        <w:t>Phone Not Registering</w:t>
      </w:r>
    </w:p>
    <w:p w:rsidR="00AA4652" w:rsidRPr="00AA4652" w:rsidRDefault="00AA4652" w:rsidP="00AA4652">
      <w:pPr>
        <w:pStyle w:val="ListParagraph"/>
        <w:numPr>
          <w:ilvl w:val="0"/>
          <w:numId w:val="13"/>
        </w:numPr>
      </w:pPr>
      <w:r>
        <w:t xml:space="preserve">Ensure that </w:t>
      </w:r>
      <w:r w:rsidRPr="00D22258">
        <w:rPr>
          <w:rFonts w:ascii="Consolas" w:hAnsi="Consolas" w:cs="Consolas"/>
          <w:b/>
        </w:rPr>
        <w:t>KAZOO_COMMISSION_SIP_OUTBOUND_PROXY</w:t>
      </w:r>
      <w:r>
        <w:rPr>
          <w:rFonts w:ascii="Consolas" w:hAnsi="Consolas" w:cs="Consolas"/>
          <w:b/>
        </w:rPr>
        <w:t xml:space="preserve"> is pointing to the correct Kazoo SIP server.</w:t>
      </w:r>
    </w:p>
    <w:p w:rsidR="00AA4652" w:rsidRPr="00AA4652" w:rsidRDefault="00AA4652" w:rsidP="00AA4652">
      <w:pPr>
        <w:pStyle w:val="ListParagraph"/>
        <w:numPr>
          <w:ilvl w:val="0"/>
          <w:numId w:val="13"/>
        </w:numPr>
      </w:pPr>
      <w:r>
        <w:t xml:space="preserve">Ensure that </w:t>
      </w:r>
      <w:r w:rsidRPr="00D22258">
        <w:rPr>
          <w:rFonts w:ascii="Consolas" w:hAnsi="Consolas" w:cs="Consolas"/>
          <w:b/>
        </w:rPr>
        <w:t>SIP_DNS_A_RECORD</w:t>
      </w:r>
      <w:r w:rsidRPr="00AA4652">
        <w:t xml:space="preserve"> is set to use DNS A Records. Ensure that</w:t>
      </w:r>
      <w:r>
        <w:rPr>
          <w:rFonts w:ascii="Consolas" w:hAnsi="Consolas" w:cs="Consolas"/>
          <w:b/>
        </w:rPr>
        <w:t xml:space="preserve"> </w:t>
      </w:r>
      <w:r w:rsidRPr="00D22258">
        <w:rPr>
          <w:rFonts w:ascii="Consolas" w:hAnsi="Consolas" w:cs="Consolas"/>
          <w:b/>
        </w:rPr>
        <w:t>SIP_DNS_A_RECORD</w:t>
      </w:r>
      <w:r w:rsidRPr="00AA4652">
        <w:t xml:space="preserve"> is not set to use DNS SRV Records.</w:t>
      </w:r>
    </w:p>
    <w:sectPr w:rsidR="00AA4652" w:rsidRPr="00AA4652">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86E" w:rsidRDefault="00CD686E" w:rsidP="00281AD9">
      <w:pPr>
        <w:spacing w:after="0" w:line="240" w:lineRule="auto"/>
      </w:pPr>
      <w:r>
        <w:separator/>
      </w:r>
    </w:p>
  </w:endnote>
  <w:endnote w:type="continuationSeparator" w:id="0">
    <w:p w:rsidR="00CD686E" w:rsidRDefault="00CD686E" w:rsidP="00281A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86E" w:rsidRDefault="00CD686E" w:rsidP="00281AD9">
      <w:pPr>
        <w:spacing w:after="0" w:line="240" w:lineRule="auto"/>
      </w:pPr>
      <w:r>
        <w:separator/>
      </w:r>
    </w:p>
  </w:footnote>
  <w:footnote w:type="continuationSeparator" w:id="0">
    <w:p w:rsidR="00CD686E" w:rsidRDefault="00CD686E" w:rsidP="00281A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1D84" w:rsidRDefault="00021D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48622F"/>
    <w:multiLevelType w:val="hybridMultilevel"/>
    <w:tmpl w:val="2AC0956C"/>
    <w:lvl w:ilvl="0" w:tplc="9D3A2AAA">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0660A2"/>
    <w:multiLevelType w:val="hybridMultilevel"/>
    <w:tmpl w:val="1B9CA0C8"/>
    <w:lvl w:ilvl="0" w:tplc="9D3A2AAA">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65A5589"/>
    <w:multiLevelType w:val="hybridMultilevel"/>
    <w:tmpl w:val="45D2E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E521F87"/>
    <w:multiLevelType w:val="hybridMultilevel"/>
    <w:tmpl w:val="99420CC8"/>
    <w:lvl w:ilvl="0" w:tplc="9C68A80E">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6372C3"/>
    <w:multiLevelType w:val="hybridMultilevel"/>
    <w:tmpl w:val="F4B8DB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7EF5A70"/>
    <w:multiLevelType w:val="hybridMultilevel"/>
    <w:tmpl w:val="95A67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A36371C"/>
    <w:multiLevelType w:val="hybridMultilevel"/>
    <w:tmpl w:val="D4CE6D46"/>
    <w:lvl w:ilvl="0" w:tplc="E59C2680">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83A771F"/>
    <w:multiLevelType w:val="hybridMultilevel"/>
    <w:tmpl w:val="611E5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2385001"/>
    <w:multiLevelType w:val="hybridMultilevel"/>
    <w:tmpl w:val="B2A62D4A"/>
    <w:lvl w:ilvl="0" w:tplc="E59C2680">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3BB3F7B"/>
    <w:multiLevelType w:val="hybridMultilevel"/>
    <w:tmpl w:val="F162D840"/>
    <w:lvl w:ilvl="0" w:tplc="9D3A2AAA">
      <w:start w:val="1"/>
      <w:numFmt w:val="decimal"/>
      <w:lvlText w:val="%1."/>
      <w:lvlJc w:val="left"/>
      <w:pPr>
        <w:ind w:left="720" w:hanging="360"/>
      </w:pPr>
      <w:rPr>
        <w:rFonts w:asciiTheme="minorHAnsi" w:hAnsiTheme="minorHAns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A5C1056"/>
    <w:multiLevelType w:val="hybridMultilevel"/>
    <w:tmpl w:val="C63A43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8540E44"/>
    <w:multiLevelType w:val="hybridMultilevel"/>
    <w:tmpl w:val="CE1A7B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942333"/>
    <w:multiLevelType w:val="hybridMultilevel"/>
    <w:tmpl w:val="379A91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0"/>
  </w:num>
  <w:num w:numId="4">
    <w:abstractNumId w:val="9"/>
  </w:num>
  <w:num w:numId="5">
    <w:abstractNumId w:val="7"/>
  </w:num>
  <w:num w:numId="6">
    <w:abstractNumId w:val="3"/>
  </w:num>
  <w:num w:numId="7">
    <w:abstractNumId w:val="12"/>
  </w:num>
  <w:num w:numId="8">
    <w:abstractNumId w:val="8"/>
  </w:num>
  <w:num w:numId="9">
    <w:abstractNumId w:val="6"/>
  </w:num>
  <w:num w:numId="10">
    <w:abstractNumId w:val="11"/>
  </w:num>
  <w:num w:numId="11">
    <w:abstractNumId w:val="2"/>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350"/>
    <w:rsid w:val="00021483"/>
    <w:rsid w:val="00021D84"/>
    <w:rsid w:val="00040465"/>
    <w:rsid w:val="00072B59"/>
    <w:rsid w:val="000F0F51"/>
    <w:rsid w:val="00101D1E"/>
    <w:rsid w:val="00122018"/>
    <w:rsid w:val="00196A1D"/>
    <w:rsid w:val="001A5F6D"/>
    <w:rsid w:val="00222EE0"/>
    <w:rsid w:val="00227C6C"/>
    <w:rsid w:val="00281AD9"/>
    <w:rsid w:val="00331B05"/>
    <w:rsid w:val="00335B5A"/>
    <w:rsid w:val="003470EC"/>
    <w:rsid w:val="003D7330"/>
    <w:rsid w:val="003F322E"/>
    <w:rsid w:val="00464E7D"/>
    <w:rsid w:val="004807DC"/>
    <w:rsid w:val="00481EB8"/>
    <w:rsid w:val="004828F4"/>
    <w:rsid w:val="00487407"/>
    <w:rsid w:val="00495744"/>
    <w:rsid w:val="00512422"/>
    <w:rsid w:val="00536F29"/>
    <w:rsid w:val="005521ED"/>
    <w:rsid w:val="00566350"/>
    <w:rsid w:val="005B706C"/>
    <w:rsid w:val="00602640"/>
    <w:rsid w:val="00636948"/>
    <w:rsid w:val="00652C56"/>
    <w:rsid w:val="006A37B5"/>
    <w:rsid w:val="00796BFA"/>
    <w:rsid w:val="0082128E"/>
    <w:rsid w:val="00832793"/>
    <w:rsid w:val="00950ACB"/>
    <w:rsid w:val="009A3555"/>
    <w:rsid w:val="009A5042"/>
    <w:rsid w:val="009B000E"/>
    <w:rsid w:val="009B0685"/>
    <w:rsid w:val="00A94665"/>
    <w:rsid w:val="00AA4652"/>
    <w:rsid w:val="00B510AE"/>
    <w:rsid w:val="00B724B1"/>
    <w:rsid w:val="00BB1E9A"/>
    <w:rsid w:val="00BD53F7"/>
    <w:rsid w:val="00BE038C"/>
    <w:rsid w:val="00BF08C8"/>
    <w:rsid w:val="00C46ADA"/>
    <w:rsid w:val="00C85BD9"/>
    <w:rsid w:val="00CA371C"/>
    <w:rsid w:val="00CC7B55"/>
    <w:rsid w:val="00CD1CBC"/>
    <w:rsid w:val="00CD686E"/>
    <w:rsid w:val="00D15104"/>
    <w:rsid w:val="00D22258"/>
    <w:rsid w:val="00D770EF"/>
    <w:rsid w:val="00DB1E51"/>
    <w:rsid w:val="00DC5405"/>
    <w:rsid w:val="00DC6654"/>
    <w:rsid w:val="00DD2DB6"/>
    <w:rsid w:val="00E10AEB"/>
    <w:rsid w:val="00E2200D"/>
    <w:rsid w:val="00E23C3F"/>
    <w:rsid w:val="00E43E8F"/>
    <w:rsid w:val="00E51A6E"/>
    <w:rsid w:val="00E60D4D"/>
    <w:rsid w:val="00F16EE7"/>
    <w:rsid w:val="00F535B9"/>
    <w:rsid w:val="00F62E47"/>
    <w:rsid w:val="00F912CD"/>
    <w:rsid w:val="00FB5A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6635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46A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635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6635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6635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B1E9A"/>
    <w:pPr>
      <w:ind w:left="720"/>
      <w:contextualSpacing/>
    </w:pPr>
  </w:style>
  <w:style w:type="character" w:styleId="Hyperlink">
    <w:name w:val="Hyperlink"/>
    <w:basedOn w:val="DefaultParagraphFont"/>
    <w:uiPriority w:val="99"/>
    <w:unhideWhenUsed/>
    <w:rsid w:val="00BB1E9A"/>
    <w:rPr>
      <w:color w:val="0563C1" w:themeColor="hyperlink"/>
      <w:u w:val="single"/>
    </w:rPr>
  </w:style>
  <w:style w:type="paragraph" w:styleId="Header">
    <w:name w:val="header"/>
    <w:basedOn w:val="Normal"/>
    <w:link w:val="HeaderChar"/>
    <w:uiPriority w:val="99"/>
    <w:unhideWhenUsed/>
    <w:rsid w:val="00281A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1AD9"/>
  </w:style>
  <w:style w:type="paragraph" w:styleId="Footer">
    <w:name w:val="footer"/>
    <w:basedOn w:val="Normal"/>
    <w:link w:val="FooterChar"/>
    <w:uiPriority w:val="99"/>
    <w:unhideWhenUsed/>
    <w:rsid w:val="00281A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AD9"/>
  </w:style>
  <w:style w:type="character" w:customStyle="1" w:styleId="Heading2Char">
    <w:name w:val="Heading 2 Char"/>
    <w:basedOn w:val="DefaultParagraphFont"/>
    <w:link w:val="Heading2"/>
    <w:uiPriority w:val="9"/>
    <w:rsid w:val="00C46AD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DD2D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516195">
      <w:bodyDiv w:val="1"/>
      <w:marLeft w:val="0"/>
      <w:marRight w:val="0"/>
      <w:marTop w:val="0"/>
      <w:marBottom w:val="0"/>
      <w:divBdr>
        <w:top w:val="none" w:sz="0" w:space="0" w:color="auto"/>
        <w:left w:val="none" w:sz="0" w:space="0" w:color="auto"/>
        <w:bottom w:val="none" w:sz="0" w:space="0" w:color="auto"/>
        <w:right w:val="none" w:sz="0" w:space="0" w:color="auto"/>
      </w:divBdr>
    </w:div>
    <w:div w:id="1634871996">
      <w:bodyDiv w:val="1"/>
      <w:marLeft w:val="0"/>
      <w:marRight w:val="0"/>
      <w:marTop w:val="0"/>
      <w:marBottom w:val="0"/>
      <w:divBdr>
        <w:top w:val="none" w:sz="0" w:space="0" w:color="auto"/>
        <w:left w:val="none" w:sz="0" w:space="0" w:color="auto"/>
        <w:bottom w:val="none" w:sz="0" w:space="0" w:color="auto"/>
        <w:right w:val="none" w:sz="0" w:space="0" w:color="auto"/>
      </w:divBdr>
    </w:div>
    <w:div w:id="1641299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http://www.ubuntu.com/download/server" TargetMode="External"/><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2600hz.atlassian.net/wiki/display/Dedicated/via+RPM" TargetMode="External"/><Relationship Id="rId14" Type="http://schemas.openxmlformats.org/officeDocument/2006/relationships/image" Target="media/image5.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2235</Words>
  <Characters>1274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11-28T16:45:00Z</dcterms:created>
  <dcterms:modified xsi:type="dcterms:W3CDTF">2015-12-01T01:55:00Z</dcterms:modified>
</cp:coreProperties>
</file>